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7038766" w:rsidR="001E41F3" w:rsidRDefault="001E41F3">
      <w:pPr>
        <w:pStyle w:val="CRCoverPage"/>
        <w:tabs>
          <w:tab w:val="right" w:pos="9639"/>
        </w:tabs>
        <w:spacing w:after="0"/>
        <w:rPr>
          <w:b/>
          <w:i/>
          <w:noProof/>
          <w:sz w:val="28"/>
        </w:rPr>
      </w:pPr>
      <w:r>
        <w:rPr>
          <w:b/>
          <w:noProof/>
          <w:sz w:val="24"/>
        </w:rPr>
        <w:t>3GPP TSG-</w:t>
      </w:r>
      <w:r w:rsidR="0033132D" w:rsidRPr="0033132D">
        <w:rPr>
          <w:b/>
          <w:noProof/>
          <w:sz w:val="24"/>
        </w:rPr>
        <w:t>SA4</w:t>
      </w:r>
      <w:r w:rsidR="00C66BA2">
        <w:rPr>
          <w:b/>
          <w:noProof/>
          <w:sz w:val="24"/>
        </w:rPr>
        <w:t xml:space="preserve"> </w:t>
      </w:r>
      <w:r w:rsidR="00DF2D30">
        <w:rPr>
          <w:b/>
          <w:noProof/>
          <w:sz w:val="24"/>
        </w:rPr>
        <w:t xml:space="preserve">MBS Post </w:t>
      </w:r>
      <w:r>
        <w:rPr>
          <w:b/>
          <w:noProof/>
          <w:sz w:val="24"/>
        </w:rPr>
        <w:t>#</w:t>
      </w:r>
      <w:r w:rsidR="00861C45">
        <w:rPr>
          <w:b/>
          <w:noProof/>
          <w:sz w:val="24"/>
        </w:rPr>
        <w:fldChar w:fldCharType="begin"/>
      </w:r>
      <w:r w:rsidR="00861C45">
        <w:rPr>
          <w:b/>
          <w:noProof/>
          <w:sz w:val="24"/>
        </w:rPr>
        <w:instrText xml:space="preserve"> DOCPROPERTY  MtgSeq  \* MERGEFORMAT </w:instrText>
      </w:r>
      <w:r w:rsidR="00861C45">
        <w:rPr>
          <w:b/>
          <w:noProof/>
          <w:sz w:val="24"/>
        </w:rPr>
        <w:fldChar w:fldCharType="separate"/>
      </w:r>
      <w:r w:rsidR="00EB09B7" w:rsidRPr="00EB09B7">
        <w:rPr>
          <w:b/>
          <w:noProof/>
          <w:sz w:val="24"/>
        </w:rPr>
        <w:t xml:space="preserve"> </w:t>
      </w:r>
      <w:r w:rsidR="0033132D">
        <w:rPr>
          <w:b/>
          <w:noProof/>
          <w:sz w:val="24"/>
        </w:rPr>
        <w:t>12</w:t>
      </w:r>
      <w:r w:rsidR="00AA616B">
        <w:rPr>
          <w:b/>
          <w:noProof/>
          <w:sz w:val="24"/>
        </w:rPr>
        <w:t>2</w:t>
      </w:r>
      <w:r w:rsidR="00861C45">
        <w:rPr>
          <w:b/>
          <w:noProof/>
          <w:sz w:val="24"/>
        </w:rPr>
        <w:fldChar w:fldCharType="end"/>
      </w:r>
      <w:r>
        <w:rPr>
          <w:b/>
          <w:i/>
          <w:noProof/>
          <w:sz w:val="28"/>
        </w:rPr>
        <w:tab/>
      </w:r>
      <w:r w:rsidR="002403E8" w:rsidRPr="002403E8">
        <w:rPr>
          <w:rFonts w:cs="Arial"/>
          <w:b/>
          <w:bCs/>
          <w:sz w:val="26"/>
          <w:szCs w:val="26"/>
        </w:rPr>
        <w:t>S4-230505</w:t>
      </w:r>
    </w:p>
    <w:p w14:paraId="38221393" w14:textId="1F70E27C" w:rsidR="00835B04" w:rsidRDefault="00DF2D30" w:rsidP="00835B04">
      <w:pPr>
        <w:pStyle w:val="CRCoverPage"/>
        <w:outlineLvl w:val="0"/>
        <w:rPr>
          <w:b/>
          <w:noProof/>
          <w:sz w:val="24"/>
        </w:rPr>
      </w:pPr>
      <w:r>
        <w:t xml:space="preserve"> </w:t>
      </w:r>
      <w:r w:rsidR="00C86CAE">
        <w:rPr>
          <w:b/>
          <w:noProof/>
          <w:sz w:val="24"/>
        </w:rPr>
        <w:t>Online</w:t>
      </w:r>
      <w:r w:rsidR="00835B04">
        <w:rPr>
          <w:b/>
          <w:noProof/>
          <w:sz w:val="24"/>
        </w:rPr>
        <w:t xml:space="preserve">, </w:t>
      </w:r>
      <w:fldSimple w:instr=" DOCPROPERTY  StartDate  \* MERGEFORMAT ">
        <w:r w:rsidR="00C86CAE">
          <w:rPr>
            <w:b/>
            <w:noProof/>
            <w:sz w:val="24"/>
          </w:rPr>
          <w:t>9</w:t>
        </w:r>
        <w:r w:rsidR="00835B04" w:rsidRPr="00BA51D9">
          <w:rPr>
            <w:b/>
            <w:noProof/>
            <w:sz w:val="24"/>
          </w:rPr>
          <w:t xml:space="preserve">th </w:t>
        </w:r>
        <w:r w:rsidR="00C86CAE">
          <w:rPr>
            <w:b/>
            <w:noProof/>
            <w:sz w:val="24"/>
          </w:rPr>
          <w:t>Mar</w:t>
        </w:r>
        <w:r w:rsidR="00835B04" w:rsidRPr="00BA51D9">
          <w:rPr>
            <w:b/>
            <w:noProof/>
            <w:sz w:val="24"/>
          </w:rPr>
          <w:t xml:space="preserve"> 2023</w:t>
        </w:r>
      </w:fldSimple>
      <w:r w:rsidR="00835B04">
        <w:rPr>
          <w:b/>
          <w:noProof/>
          <w:sz w:val="24"/>
        </w:rPr>
        <w:t xml:space="preserve"> - </w:t>
      </w:r>
      <w:fldSimple w:instr=" DOCPROPERTY  EndDate  \* MERGEFORMAT ">
        <w:r w:rsidR="00C86CAE">
          <w:rPr>
            <w:b/>
            <w:noProof/>
            <w:sz w:val="24"/>
          </w:rPr>
          <w:t>30</w:t>
        </w:r>
        <w:r w:rsidR="00835B04" w:rsidRPr="00BA51D9">
          <w:rPr>
            <w:b/>
            <w:noProof/>
            <w:sz w:val="24"/>
          </w:rPr>
          <w:t xml:space="preserve">th </w:t>
        </w:r>
        <w:r w:rsidR="00C86CAE">
          <w:rPr>
            <w:b/>
            <w:noProof/>
            <w:sz w:val="24"/>
          </w:rPr>
          <w:t>Mar</w:t>
        </w:r>
        <w:r w:rsidR="00835B04" w:rsidRPr="00BA51D9">
          <w:rPr>
            <w:b/>
            <w:noProof/>
            <w:sz w:val="24"/>
          </w:rPr>
          <w:t xml:space="preserve"> 2023</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65EB080A" w:rsidR="001E41F3" w:rsidRDefault="009E1467">
            <w:pPr>
              <w:pStyle w:val="CRCoverPage"/>
              <w:spacing w:after="0"/>
              <w:jc w:val="center"/>
              <w:rPr>
                <w:noProof/>
              </w:rPr>
            </w:pPr>
            <w:r>
              <w:rPr>
                <w:b/>
                <w:noProof/>
                <w:sz w:val="32"/>
              </w:rPr>
              <w:t xml:space="preserve">Draft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1AFD502" w:rsidR="001E41F3" w:rsidRPr="00410371" w:rsidRDefault="00861C45"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33132D">
              <w:rPr>
                <w:b/>
                <w:noProof/>
                <w:sz w:val="28"/>
              </w:rPr>
              <w:t>26.5</w:t>
            </w:r>
            <w:r w:rsidR="00AA616B">
              <w:rPr>
                <w:b/>
                <w:noProof/>
                <w:sz w:val="28"/>
              </w:rPr>
              <w:t>02</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C25BBCC" w:rsidR="001E41F3" w:rsidRPr="00410371" w:rsidRDefault="007B6D9E" w:rsidP="00547111">
            <w:pPr>
              <w:pStyle w:val="CRCoverPage"/>
              <w:spacing w:after="0"/>
              <w:rPr>
                <w:noProof/>
              </w:rPr>
            </w:pPr>
            <w:r w:rsidRPr="007B6D9E">
              <w:rPr>
                <w:b/>
                <w:noProof/>
                <w:sz w:val="28"/>
              </w:rPr>
              <w:t>0022</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AE9623B" w:rsidR="001E41F3" w:rsidRPr="00410371" w:rsidRDefault="002403E8"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45B7A0A" w:rsidR="001E41F3" w:rsidRPr="00410371" w:rsidRDefault="00861C45">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9736F3">
              <w:rPr>
                <w:b/>
                <w:noProof/>
                <w:sz w:val="28"/>
              </w:rPr>
              <w:t>17.</w:t>
            </w:r>
            <w:r w:rsidR="00FC1757">
              <w:rPr>
                <w:b/>
                <w:noProof/>
                <w:sz w:val="28"/>
              </w:rPr>
              <w:t>4</w:t>
            </w:r>
            <w:r w:rsidR="009736F3">
              <w:rPr>
                <w:b/>
                <w:noProof/>
                <w:sz w:val="28"/>
              </w:rPr>
              <w:t>.</w:t>
            </w:r>
            <w:r w:rsidR="00900337">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D3F735C" w:rsidR="00F25D98" w:rsidRDefault="0051636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6396086" w:rsidR="00F25D98" w:rsidRDefault="0051636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bookmarkStart w:id="1" w:name="_Hlk127284726"/>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C5F41D0" w:rsidR="001E41F3" w:rsidRPr="008F47B3" w:rsidRDefault="008F47B3">
            <w:pPr>
              <w:pStyle w:val="CRCoverPage"/>
              <w:spacing w:after="0"/>
              <w:ind w:left="100"/>
              <w:rPr>
                <w:noProof/>
              </w:rPr>
            </w:pPr>
            <w:r w:rsidRPr="008F47B3">
              <w:t>[5MBUSA] Correction of Object Distribution Parameters</w:t>
            </w:r>
          </w:p>
        </w:tc>
      </w:tr>
      <w:bookmarkEnd w:id="1"/>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8221F1A" w:rsidR="001E41F3" w:rsidRDefault="0033132D">
            <w:pPr>
              <w:pStyle w:val="CRCoverPage"/>
              <w:spacing w:after="0"/>
              <w:ind w:left="100"/>
              <w:rPr>
                <w:noProof/>
              </w:rPr>
            </w:pPr>
            <w:r>
              <w:t>Ericsson</w:t>
            </w:r>
            <w:r w:rsidR="00835B04">
              <w:t xml:space="preserve"> L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A4F4A84" w:rsidR="001E41F3" w:rsidRDefault="0033132D" w:rsidP="00547111">
            <w:pPr>
              <w:pStyle w:val="CRCoverPage"/>
              <w:spacing w:after="0"/>
              <w:ind w:left="10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1649EE1" w:rsidR="001E41F3" w:rsidRDefault="00AA616B">
            <w:pPr>
              <w:pStyle w:val="CRCoverPage"/>
              <w:spacing w:after="0"/>
              <w:ind w:left="100"/>
              <w:rPr>
                <w:noProof/>
              </w:rPr>
            </w:pPr>
            <w:r>
              <w:rPr>
                <w:noProof/>
              </w:rPr>
              <w:t>5MBUS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1BE40BA" w:rsidR="001E41F3" w:rsidRDefault="00C23229">
            <w:pPr>
              <w:pStyle w:val="CRCoverPage"/>
              <w:spacing w:after="0"/>
              <w:ind w:left="100"/>
              <w:rPr>
                <w:noProof/>
              </w:rPr>
            </w:pPr>
            <w:r>
              <w:rPr>
                <w:noProof/>
              </w:rPr>
              <w:t>11.</w:t>
            </w:r>
            <w:r w:rsidR="00AA616B">
              <w:rPr>
                <w:noProof/>
              </w:rPr>
              <w:t>2</w:t>
            </w:r>
            <w:r>
              <w:rPr>
                <w:noProof/>
              </w:rPr>
              <w:t>.202</w:t>
            </w:r>
            <w:r w:rsidR="00AA616B">
              <w:rPr>
                <w:noProof/>
              </w:rPr>
              <w:t>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4DB9A2F" w:rsidR="001E41F3" w:rsidRDefault="00C23229"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7D7B5B5" w:rsidR="001E41F3" w:rsidRDefault="00C23229">
            <w:pPr>
              <w:pStyle w:val="CRCoverPage"/>
              <w:spacing w:after="0"/>
              <w:ind w:left="100"/>
              <w:rPr>
                <w:noProof/>
              </w:rPr>
            </w:pPr>
            <w:r>
              <w:rPr>
                <w:noProof/>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98B8CF" w14:textId="77777777" w:rsidR="00C537AC" w:rsidRDefault="00C818DB" w:rsidP="007760A3">
            <w:pPr>
              <w:pStyle w:val="CRCoverPage"/>
              <w:spacing w:after="0"/>
              <w:ind w:left="100"/>
              <w:rPr>
                <w:noProof/>
              </w:rPr>
            </w:pPr>
            <w:r>
              <w:rPr>
                <w:noProof/>
              </w:rPr>
              <w:t xml:space="preserve">The </w:t>
            </w:r>
            <w:r w:rsidRPr="00C537AC">
              <w:rPr>
                <w:i/>
                <w:iCs/>
                <w:noProof/>
              </w:rPr>
              <w:t>Object ingest base URL</w:t>
            </w:r>
            <w:r>
              <w:rPr>
                <w:noProof/>
              </w:rPr>
              <w:t xml:space="preserve"> is a mandatory parameter in case of PUSH mode operation. It is used as the resource locator for ingesting objects </w:t>
            </w:r>
            <w:r w:rsidR="00C537AC">
              <w:rPr>
                <w:noProof/>
              </w:rPr>
              <w:t>(</w:t>
            </w:r>
            <w:r>
              <w:rPr>
                <w:noProof/>
              </w:rPr>
              <w:t>using HTTPS</w:t>
            </w:r>
            <w:r w:rsidR="00C537AC">
              <w:rPr>
                <w:noProof/>
              </w:rPr>
              <w:t>)</w:t>
            </w:r>
            <w:r>
              <w:rPr>
                <w:noProof/>
              </w:rPr>
              <w:t xml:space="preserve"> into the MBSTF at Nmb8. However, the </w:t>
            </w:r>
            <w:r w:rsidR="00C537AC">
              <w:rPr>
                <w:noProof/>
              </w:rPr>
              <w:t xml:space="preserve">parameter </w:t>
            </w:r>
            <w:r>
              <w:rPr>
                <w:noProof/>
              </w:rPr>
              <w:t>description is only focusing on the substituation of the object ingest base URL with the object distribution base URL.</w:t>
            </w:r>
          </w:p>
          <w:p w14:paraId="708AA7DE" w14:textId="04275998" w:rsidR="001E41F3" w:rsidRDefault="009F4EC2" w:rsidP="007760A3">
            <w:pPr>
              <w:pStyle w:val="CRCoverPage"/>
              <w:spacing w:after="0"/>
              <w:ind w:left="100"/>
              <w:rPr>
                <w:noProof/>
              </w:rPr>
            </w:pPr>
            <w:r>
              <w:rPr>
                <w:noProof/>
              </w:rPr>
              <w:t>The usage of the Object ingest base URL and the Object acquisition identifiers parameters in Annex B are not consistent with the normative defini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E922691" w14:textId="77777777" w:rsidR="009A4700" w:rsidRDefault="00C818DB">
            <w:pPr>
              <w:pStyle w:val="CRCoverPage"/>
              <w:spacing w:after="0"/>
              <w:ind w:left="100"/>
              <w:rPr>
                <w:noProof/>
              </w:rPr>
            </w:pPr>
            <w:r>
              <w:rPr>
                <w:noProof/>
              </w:rPr>
              <w:t xml:space="preserve">The definition the object ingest base URL is corrected by making it mandatory for PUSH mode and defining its purpose. </w:t>
            </w:r>
          </w:p>
          <w:p w14:paraId="31C656EC" w14:textId="39E6DDED" w:rsidR="009F4EC2" w:rsidRDefault="009F4EC2">
            <w:pPr>
              <w:pStyle w:val="CRCoverPage"/>
              <w:spacing w:after="0"/>
              <w:ind w:left="100"/>
              <w:rPr>
                <w:noProof/>
              </w:rPr>
            </w:pPr>
            <w:r>
              <w:rPr>
                <w:noProof/>
              </w:rPr>
              <w:t>Annex B is clarified. The pictures in Annex C are replaced with high resolution version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807D6A6" w:rsidR="001E41F3" w:rsidRDefault="00C537AC">
            <w:pPr>
              <w:pStyle w:val="CRCoverPage"/>
              <w:spacing w:after="0"/>
              <w:ind w:left="100"/>
              <w:rPr>
                <w:noProof/>
              </w:rPr>
            </w:pPr>
            <w:r>
              <w:rPr>
                <w:noProof/>
              </w:rPr>
              <w:t xml:space="preserve">Not functional PUSH mode. </w:t>
            </w:r>
            <w:r w:rsidR="00900337">
              <w:rPr>
                <w:noProof/>
              </w:rPr>
              <w:t>Inconsistent Specification</w:t>
            </w:r>
            <w:r w:rsidR="00E72872">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4D7ECA9" w:rsidR="001E41F3" w:rsidRDefault="009A4700">
            <w:pPr>
              <w:pStyle w:val="CRCoverPage"/>
              <w:spacing w:after="0"/>
              <w:ind w:left="100"/>
              <w:rPr>
                <w:noProof/>
              </w:rPr>
            </w:pPr>
            <w:r>
              <w:rPr>
                <w:noProof/>
              </w:rPr>
              <w:t>4.</w:t>
            </w:r>
            <w:r w:rsidR="00C818DB">
              <w:rPr>
                <w:noProof/>
              </w:rPr>
              <w:t>5.6</w:t>
            </w:r>
            <w:r w:rsidR="005D0D0E">
              <w:rPr>
                <w:noProof/>
              </w:rPr>
              <w:t>, Annex B.2.1, Annex B.2.2, Annex C</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06E9452" w:rsidR="001E41F3" w:rsidRDefault="004F40C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D3CFB68" w:rsidR="001E41F3" w:rsidRDefault="004F40C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785BB19" w:rsidR="001E41F3" w:rsidRDefault="004F40C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C42C056" w:rsidR="008863B9" w:rsidRDefault="007B6D9E">
            <w:pPr>
              <w:pStyle w:val="CRCoverPage"/>
              <w:spacing w:after="0"/>
              <w:ind w:left="100"/>
              <w:rPr>
                <w:noProof/>
              </w:rPr>
            </w:pPr>
            <w:r>
              <w:rPr>
                <w:noProof/>
              </w:rPr>
              <w:t xml:space="preserve">Revision of CR </w:t>
            </w:r>
            <w:r w:rsidR="002403E8">
              <w:rPr>
                <w:noProof/>
              </w:rPr>
              <w:t>S</w:t>
            </w:r>
            <w:r w:rsidR="002403E8" w:rsidRPr="002403E8">
              <w:rPr>
                <w:noProof/>
              </w:rPr>
              <w:t>4aI230089</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76DD0D6" w14:textId="7E73EADC" w:rsidR="00340CB2" w:rsidRDefault="00340CB2" w:rsidP="003004D1">
      <w:pPr>
        <w:rPr>
          <w:noProof/>
        </w:rPr>
      </w:pPr>
      <w:r>
        <w:rPr>
          <w:noProof/>
        </w:rPr>
        <w:lastRenderedPageBreak/>
        <w:t>**** First Change ****</w:t>
      </w:r>
    </w:p>
    <w:p w14:paraId="31D97E4E" w14:textId="77777777" w:rsidR="00C818DB" w:rsidRPr="003721A8" w:rsidRDefault="00C818DB" w:rsidP="00C818DB">
      <w:pPr>
        <w:pStyle w:val="Heading3"/>
      </w:pPr>
      <w:bookmarkStart w:id="2" w:name="_Toc123558688"/>
      <w:r w:rsidRPr="003721A8">
        <w:t>4.5.6</w:t>
      </w:r>
      <w:r w:rsidRPr="003721A8">
        <w:tab/>
        <w:t>MBS Distribution Session parameters</w:t>
      </w:r>
      <w:bookmarkEnd w:id="2"/>
    </w:p>
    <w:p w14:paraId="3E21E96D" w14:textId="63BF34B2" w:rsidR="00C818DB" w:rsidRPr="003721A8" w:rsidRDefault="00D21A54" w:rsidP="00D21A54">
      <w:pPr>
        <w:pStyle w:val="Snipped"/>
      </w:pPr>
      <w:r>
        <w:t>(SNIP)</w:t>
      </w:r>
    </w:p>
    <w:p w14:paraId="3604D7F6" w14:textId="77777777" w:rsidR="00C818DB" w:rsidRPr="003721A8" w:rsidRDefault="00C818DB" w:rsidP="00C818DB">
      <w:pPr>
        <w:keepNext/>
      </w:pPr>
      <w:r w:rsidRPr="003721A8">
        <w:t>The following MBS Distribution Session parameters are additionally relevant when the distribution method is the Object Distribution Method:</w:t>
      </w:r>
    </w:p>
    <w:p w14:paraId="72DDB847" w14:textId="77777777" w:rsidR="00C818DB" w:rsidRPr="003721A8" w:rsidRDefault="00C818DB" w:rsidP="00C818DB">
      <w:pPr>
        <w:pStyle w:val="TH"/>
      </w:pPr>
      <w:r w:rsidRPr="003721A8">
        <w:t>Table 4.5.6</w:t>
      </w:r>
      <w:r w:rsidRPr="003721A8">
        <w:noBreakHyphen/>
        <w:t>2: Additional MBS Distribution Session parameters for Objec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C818DB" w:rsidRPr="003721A8" w14:paraId="15E60E72" w14:textId="77777777" w:rsidTr="00EA647E">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EF379AC" w14:textId="77777777" w:rsidR="00C818DB" w:rsidRPr="003721A8" w:rsidRDefault="00C818DB" w:rsidP="00EA647E">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F9B52" w14:textId="77777777" w:rsidR="00C818DB" w:rsidRPr="003721A8" w:rsidRDefault="00C818DB" w:rsidP="00EA647E">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46587B" w14:textId="77777777" w:rsidR="00C818DB" w:rsidRPr="003721A8" w:rsidRDefault="00C818DB" w:rsidP="00EA647E">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BD294C" w14:textId="77777777" w:rsidR="00C818DB" w:rsidRPr="003721A8" w:rsidRDefault="00C818DB" w:rsidP="00EA647E">
            <w:pPr>
              <w:pStyle w:val="TAH"/>
            </w:pPr>
            <w:r w:rsidRPr="003721A8">
              <w:t>Description</w:t>
            </w:r>
          </w:p>
        </w:tc>
      </w:tr>
      <w:tr w:rsidR="00C818DB" w:rsidRPr="003721A8" w14:paraId="76646C4F" w14:textId="77777777" w:rsidTr="00EA647E">
        <w:tc>
          <w:tcPr>
            <w:tcW w:w="2263" w:type="dxa"/>
            <w:tcBorders>
              <w:top w:val="single" w:sz="4" w:space="0" w:color="auto"/>
              <w:left w:val="single" w:sz="4" w:space="0" w:color="auto"/>
              <w:bottom w:val="single" w:sz="4" w:space="0" w:color="auto"/>
              <w:right w:val="single" w:sz="4" w:space="0" w:color="auto"/>
            </w:tcBorders>
            <w:hideMark/>
          </w:tcPr>
          <w:p w14:paraId="35C4E9FB" w14:textId="77777777" w:rsidR="00C818DB" w:rsidRPr="003721A8" w:rsidRDefault="00C818DB" w:rsidP="00EA647E">
            <w:pPr>
              <w:pStyle w:val="TAL"/>
            </w:pPr>
            <w:r w:rsidRPr="003721A8">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5E510F5C" w14:textId="77777777" w:rsidR="00C818DB" w:rsidRPr="003721A8" w:rsidRDefault="00C818DB" w:rsidP="00EA647E">
            <w:pPr>
              <w:pStyle w:val="TAC"/>
            </w:pPr>
            <w:r w:rsidRPr="003721A8">
              <w:t>1..1</w:t>
            </w:r>
          </w:p>
        </w:tc>
        <w:tc>
          <w:tcPr>
            <w:tcW w:w="1134" w:type="dxa"/>
            <w:tcBorders>
              <w:top w:val="single" w:sz="4" w:space="0" w:color="auto"/>
              <w:left w:val="single" w:sz="4" w:space="0" w:color="auto"/>
              <w:bottom w:val="nil"/>
              <w:right w:val="single" w:sz="4" w:space="0" w:color="auto"/>
            </w:tcBorders>
            <w:shd w:val="clear" w:color="auto" w:fill="auto"/>
            <w:hideMark/>
          </w:tcPr>
          <w:p w14:paraId="66C719B5" w14:textId="77777777" w:rsidR="00C818DB" w:rsidRPr="003721A8" w:rsidRDefault="00C818DB" w:rsidP="00EA647E">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7F32140F" w14:textId="77777777" w:rsidR="00C818DB" w:rsidRPr="003721A8" w:rsidRDefault="00C818DB" w:rsidP="00EA647E">
            <w:pPr>
              <w:pStyle w:val="TAL"/>
            </w:pPr>
            <w:r w:rsidRPr="003721A8">
              <w:t>Indicates whether the objects(s) are to be pushed into the MBSTF by the MBS Application Provider or whether they are to be pulled from the MBS Application Provider by the MBSTF as part of the corresponding MBS User Data Ingest Session.</w:t>
            </w:r>
          </w:p>
          <w:p w14:paraId="3F388573" w14:textId="77777777" w:rsidR="00C818DB" w:rsidRPr="003721A8" w:rsidRDefault="00C818DB" w:rsidP="00EA647E">
            <w:pPr>
              <w:pStyle w:val="TALcontinuation"/>
            </w:pPr>
            <w:r w:rsidRPr="003721A8">
              <w:t xml:space="preserve">In the latter case, the </w:t>
            </w:r>
            <w:r w:rsidRPr="003721A8">
              <w:rPr>
                <w:i/>
                <w:iCs/>
              </w:rPr>
              <w:t>Object acquisition method</w:t>
            </w:r>
            <w:r w:rsidRPr="003721A8">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p>
        </w:tc>
      </w:tr>
      <w:tr w:rsidR="00C818DB" w:rsidRPr="003721A8" w14:paraId="1E822828" w14:textId="77777777" w:rsidTr="00EA647E">
        <w:tc>
          <w:tcPr>
            <w:tcW w:w="2263" w:type="dxa"/>
            <w:tcBorders>
              <w:top w:val="single" w:sz="4" w:space="0" w:color="auto"/>
              <w:left w:val="single" w:sz="4" w:space="0" w:color="auto"/>
              <w:bottom w:val="single" w:sz="4" w:space="0" w:color="auto"/>
              <w:right w:val="single" w:sz="4" w:space="0" w:color="auto"/>
            </w:tcBorders>
            <w:hideMark/>
          </w:tcPr>
          <w:p w14:paraId="059C033F" w14:textId="77777777" w:rsidR="00C818DB" w:rsidRPr="003721A8" w:rsidRDefault="00C818DB" w:rsidP="00EA647E">
            <w:pPr>
              <w:pStyle w:val="TAL"/>
            </w:pPr>
            <w:r w:rsidRPr="003721A8">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4D3534C5" w14:textId="3444C27C" w:rsidR="00C818DB" w:rsidRPr="003721A8" w:rsidRDefault="00C818DB" w:rsidP="00EA647E">
            <w:pPr>
              <w:pStyle w:val="TAC"/>
            </w:pPr>
            <w:r w:rsidRPr="003721A8">
              <w:t>1..*</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0D363BD7" w14:textId="77777777" w:rsidR="00C818DB" w:rsidRPr="003721A8" w:rsidRDefault="00C818DB" w:rsidP="00EA647E">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7D5491ED" w14:textId="57F4B476" w:rsidR="00176800" w:rsidRPr="003721A8" w:rsidRDefault="00C818DB" w:rsidP="00EA647E">
            <w:pPr>
              <w:pStyle w:val="TAL"/>
            </w:pPr>
            <w:r w:rsidRPr="003721A8">
              <w:t>Identifies the object(s) to be ingested and distributed by the MBSTF during this MBS Distribution Session.</w:t>
            </w:r>
          </w:p>
          <w:p w14:paraId="16037A93" w14:textId="6A00230D" w:rsidR="00C818DB" w:rsidRPr="003721A8" w:rsidRDefault="00C818DB" w:rsidP="00EA647E">
            <w:pPr>
              <w:pStyle w:val="TALcontinuation"/>
            </w:pPr>
            <w:r w:rsidRPr="003721A8">
              <w:t>This could be the ingest URL of the object, or the ingest URL of a manifest describing a set of objects, or a reference into a manifest describing a set of objects.</w:t>
            </w:r>
          </w:p>
        </w:tc>
      </w:tr>
      <w:tr w:rsidR="00C818DB" w:rsidRPr="003721A8" w14:paraId="24E59912" w14:textId="77777777" w:rsidTr="00EA647E">
        <w:tc>
          <w:tcPr>
            <w:tcW w:w="2263" w:type="dxa"/>
            <w:tcBorders>
              <w:top w:val="single" w:sz="4" w:space="0" w:color="auto"/>
              <w:left w:val="single" w:sz="4" w:space="0" w:color="auto"/>
              <w:bottom w:val="single" w:sz="4" w:space="0" w:color="auto"/>
              <w:right w:val="single" w:sz="4" w:space="0" w:color="auto"/>
            </w:tcBorders>
            <w:hideMark/>
          </w:tcPr>
          <w:p w14:paraId="024B3657" w14:textId="77777777" w:rsidR="00C818DB" w:rsidRPr="003721A8" w:rsidRDefault="00C818DB" w:rsidP="00EA647E">
            <w:pPr>
              <w:pStyle w:val="TAL"/>
            </w:pPr>
            <w:r w:rsidRPr="003721A8">
              <w:t>Object ingest base URL</w:t>
            </w:r>
          </w:p>
        </w:tc>
        <w:tc>
          <w:tcPr>
            <w:tcW w:w="1276" w:type="dxa"/>
            <w:tcBorders>
              <w:top w:val="single" w:sz="4" w:space="0" w:color="auto"/>
              <w:left w:val="single" w:sz="4" w:space="0" w:color="auto"/>
              <w:bottom w:val="single" w:sz="4" w:space="0" w:color="auto"/>
              <w:right w:val="single" w:sz="4" w:space="0" w:color="auto"/>
            </w:tcBorders>
            <w:hideMark/>
          </w:tcPr>
          <w:p w14:paraId="1A7056BD" w14:textId="77777777" w:rsidR="00C818DB" w:rsidRPr="003721A8" w:rsidRDefault="00C818DB" w:rsidP="00EA647E">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62BC4DCD" w14:textId="77777777" w:rsidR="00C818DB" w:rsidRPr="003721A8" w:rsidRDefault="00C818DB" w:rsidP="00EA647E">
            <w:pPr>
              <w:pStyle w:val="TAL"/>
            </w:pPr>
            <w:r w:rsidRPr="001C08C0">
              <w:t>MBS Application Provider or MBSF</w:t>
            </w:r>
          </w:p>
        </w:tc>
        <w:tc>
          <w:tcPr>
            <w:tcW w:w="4956" w:type="dxa"/>
            <w:tcBorders>
              <w:top w:val="single" w:sz="4" w:space="0" w:color="auto"/>
              <w:left w:val="single" w:sz="4" w:space="0" w:color="auto"/>
              <w:bottom w:val="single" w:sz="4" w:space="0" w:color="auto"/>
              <w:right w:val="single" w:sz="4" w:space="0" w:color="auto"/>
            </w:tcBorders>
            <w:hideMark/>
          </w:tcPr>
          <w:p w14:paraId="44B1AE51" w14:textId="16716DAC" w:rsidR="006C2FCC" w:rsidRDefault="006C2FCC" w:rsidP="00EA647E">
            <w:pPr>
              <w:pStyle w:val="TAL"/>
              <w:rPr>
                <w:ins w:id="3" w:author="Thorsten Lohmar r03" w:date="2023-03-08T09:24:00Z"/>
              </w:rPr>
            </w:pPr>
            <w:ins w:id="4" w:author="Thorsten Lohmar r03" w:date="2023-03-08T09:25:00Z">
              <w:r>
                <w:t xml:space="preserve">In </w:t>
              </w:r>
            </w:ins>
            <w:ins w:id="5" w:author="Richard Bradbury" w:date="2023-04-12T11:11:00Z">
              <w:r w:rsidR="00B238E3">
                <w:t xml:space="preserve">the </w:t>
              </w:r>
            </w:ins>
            <w:ins w:id="6" w:author="Thorsten Lohmar r03" w:date="2023-03-08T09:25:00Z">
              <w:r>
                <w:t xml:space="preserve">case of </w:t>
              </w:r>
            </w:ins>
            <w:ins w:id="7" w:author="Thorsten Lohmar r03" w:date="2023-03-08T09:22:00Z">
              <w:r w:rsidR="00C818DB">
                <w:t>push</w:t>
              </w:r>
            </w:ins>
            <w:ins w:id="8" w:author="Thorsten Lohmar r03" w:date="2023-03-08T09:24:00Z">
              <w:r>
                <w:t>-</w:t>
              </w:r>
            </w:ins>
            <w:ins w:id="9" w:author="Thorsten Lohmar r03" w:date="2023-03-08T09:22:00Z">
              <w:r w:rsidR="00C818DB">
                <w:t>based</w:t>
              </w:r>
              <w:r>
                <w:t xml:space="preserve"> object</w:t>
              </w:r>
            </w:ins>
            <w:ins w:id="10" w:author="Thorsten Lohmar r03" w:date="2023-03-08T09:23:00Z">
              <w:r>
                <w:t xml:space="preserve"> acquisition, </w:t>
              </w:r>
            </w:ins>
            <w:ins w:id="11" w:author="Richard Bradbury" w:date="2023-04-12T11:23:00Z">
              <w:r w:rsidR="00344BB0">
                <w:t xml:space="preserve">a URL indicating the host part and </w:t>
              </w:r>
            </w:ins>
            <w:ins w:id="12" w:author="Richard Bradbury" w:date="2023-04-12T11:15:00Z">
              <w:r w:rsidR="00B238E3">
                <w:t xml:space="preserve">base path </w:t>
              </w:r>
            </w:ins>
            <w:ins w:id="13" w:author="Richard Bradbury" w:date="2023-04-12T11:20:00Z">
              <w:r w:rsidR="00344BB0">
                <w:t>on</w:t>
              </w:r>
            </w:ins>
            <w:ins w:id="14" w:author="Richard Bradbury" w:date="2023-04-12T11:15:00Z">
              <w:r w:rsidR="00B238E3">
                <w:t xml:space="preserve"> the MBSTF to which objects are published</w:t>
              </w:r>
            </w:ins>
            <w:ins w:id="15" w:author="Thorsten Lohmar r03" w:date="2023-03-08T09:24:00Z">
              <w:r>
                <w:t>.</w:t>
              </w:r>
            </w:ins>
            <w:ins w:id="16" w:author="Thorsten Lohmar r03" w:date="2023-03-08T09:22:00Z">
              <w:r w:rsidR="00C818DB">
                <w:t xml:space="preserve"> </w:t>
              </w:r>
            </w:ins>
            <w:ins w:id="17" w:author="Richard Bradbury" w:date="2023-04-12T11:21:00Z">
              <w:r w:rsidR="00344BB0">
                <w:t>In this case, t</w:t>
              </w:r>
            </w:ins>
            <w:ins w:id="18" w:author="Richard Bradbury" w:date="2023-04-12T11:16:00Z">
              <w:r w:rsidR="00B238E3">
                <w:t xml:space="preserve">he value shall be </w:t>
              </w:r>
            </w:ins>
            <w:ins w:id="19" w:author="Richard Bradbury" w:date="2023-04-12T11:21:00Z">
              <w:r w:rsidR="00344BB0">
                <w:t xml:space="preserve">nominated by the MBSF and shall be </w:t>
              </w:r>
            </w:ins>
            <w:ins w:id="20" w:author="Richard Bradbury" w:date="2023-04-12T11:16:00Z">
              <w:r w:rsidR="00B238E3">
                <w:t>unique for all</w:t>
              </w:r>
            </w:ins>
            <w:ins w:id="21" w:author="Thorsten Lohmar r03" w:date="2023-03-08T09:36:00Z">
              <w:r w:rsidR="004468FA">
                <w:t xml:space="preserve"> </w:t>
              </w:r>
            </w:ins>
            <w:ins w:id="22" w:author="Thorsten Lohmar r03" w:date="2023-03-08T09:35:00Z">
              <w:r w:rsidR="004468FA">
                <w:t xml:space="preserve">MBS </w:t>
              </w:r>
            </w:ins>
            <w:ins w:id="23" w:author="Thorsten Lohmar r03" w:date="2023-03-08T09:36:00Z">
              <w:r w:rsidR="004468FA">
                <w:t>Distribution Session</w:t>
              </w:r>
            </w:ins>
            <w:ins w:id="24" w:author="Richard Bradbury" w:date="2023-04-12T11:16:00Z">
              <w:r w:rsidR="00B238E3">
                <w:t>s</w:t>
              </w:r>
            </w:ins>
            <w:ins w:id="25" w:author="Thorsten Lohmar r03" w:date="2023-03-08T09:36:00Z">
              <w:r w:rsidR="004468FA">
                <w:t xml:space="preserve"> within the </w:t>
              </w:r>
            </w:ins>
            <w:ins w:id="26" w:author="Richard Bradbury" w:date="2023-04-12T11:25:00Z">
              <w:r w:rsidR="00344BB0">
                <w:t>MBS</w:t>
              </w:r>
            </w:ins>
            <w:ins w:id="27" w:author="Thorsten Lohmar r03" w:date="2023-03-08T09:36:00Z">
              <w:r w:rsidR="004468FA">
                <w:t xml:space="preserve"> System</w:t>
              </w:r>
            </w:ins>
            <w:ins w:id="28" w:author="Thorsten Lohmar r03" w:date="2023-03-08T09:34:00Z">
              <w:r w:rsidR="004468FA">
                <w:t>.</w:t>
              </w:r>
            </w:ins>
          </w:p>
          <w:p w14:paraId="70CC2560" w14:textId="2DB4C0F4" w:rsidR="00344BB0" w:rsidRDefault="00344BB0" w:rsidP="00B238E3">
            <w:pPr>
              <w:pStyle w:val="TALcontinuation"/>
              <w:rPr>
                <w:ins w:id="29" w:author="Richard Bradbury" w:date="2023-04-12T11:21:00Z"/>
              </w:rPr>
            </w:pPr>
            <w:ins w:id="30" w:author="Richard Bradbury" w:date="2023-04-12T11:21:00Z">
              <w:r>
                <w:t xml:space="preserve">In the case of pull-based object acquisition, the </w:t>
              </w:r>
            </w:ins>
            <w:ins w:id="31" w:author="Richard Bradbury" w:date="2023-04-12T11:22:00Z">
              <w:r>
                <w:t>value shall be nominated by the MBS Application Provider or MBSF and need not be unique.</w:t>
              </w:r>
            </w:ins>
          </w:p>
          <w:p w14:paraId="6D01AAB4" w14:textId="2DB76C8D" w:rsidR="00C818DB" w:rsidRPr="003721A8" w:rsidRDefault="00C818DB" w:rsidP="00B238E3">
            <w:pPr>
              <w:pStyle w:val="TALcontinuation"/>
            </w:pPr>
            <w:del w:id="32" w:author="Thorsten Lohmar r03" w:date="2023-03-08T09:30:00Z">
              <w:r w:rsidRPr="003721A8" w:rsidDel="006C2FCC">
                <w:delText>A</w:delText>
              </w:r>
            </w:del>
            <w:ins w:id="33" w:author="Thorsten Lohmar r03" w:date="2023-03-08T09:30:00Z">
              <w:r w:rsidR="00712E73">
                <w:t xml:space="preserve">When present, </w:t>
              </w:r>
              <w:r w:rsidR="006C2FCC">
                <w:t>th</w:t>
              </w:r>
            </w:ins>
            <w:ins w:id="34" w:author="Richard Bradbury" w:date="2023-04-12T11:18:00Z">
              <w:r w:rsidR="00B238E3">
                <w:t>is</w:t>
              </w:r>
            </w:ins>
            <w:ins w:id="35" w:author="Thorsten Lohmar r03" w:date="2023-03-08T09:30:00Z">
              <w:del w:id="36" w:author="Richard Bradbury" w:date="2023-04-12T11:18:00Z">
                <w:r w:rsidR="006C2FCC" w:rsidDel="00B238E3">
                  <w:delText>e</w:delText>
                </w:r>
              </w:del>
            </w:ins>
            <w:r w:rsidR="00712E73">
              <w:t xml:space="preserve"> </w:t>
            </w:r>
            <w:r w:rsidRPr="003721A8">
              <w:t xml:space="preserve">URL prefix </w:t>
            </w:r>
            <w:del w:id="37" w:author="Richard Bradbury" w:date="2023-04-12T11:19:00Z">
              <w:r w:rsidRPr="003721A8" w:rsidDel="00344BB0">
                <w:delText>substituted</w:delText>
              </w:r>
            </w:del>
            <w:ins w:id="38" w:author="Thorsten Lohmar r03" w:date="2023-03-08T09:30:00Z">
              <w:r w:rsidR="00344BB0">
                <w:t xml:space="preserve">is </w:t>
              </w:r>
            </w:ins>
            <w:ins w:id="39" w:author="Richard Bradbury" w:date="2023-04-12T11:19:00Z">
              <w:r w:rsidR="00344BB0">
                <w:t>replaced</w:t>
              </w:r>
            </w:ins>
            <w:r w:rsidR="00344BB0">
              <w:t xml:space="preserve"> </w:t>
            </w:r>
            <w:r w:rsidRPr="003721A8">
              <w:t xml:space="preserve">by the MBSTF with the </w:t>
            </w:r>
            <w:r w:rsidRPr="003721A8">
              <w:rPr>
                <w:i/>
                <w:iCs/>
              </w:rPr>
              <w:t>Object distribution base URL</w:t>
            </w:r>
            <w:r w:rsidRPr="003721A8">
              <w:t xml:space="preserve"> prior to distribution of ingested objects.</w:t>
            </w:r>
          </w:p>
          <w:p w14:paraId="73FEB78B" w14:textId="3F234D22" w:rsidR="00C818DB" w:rsidDel="00344BB0" w:rsidRDefault="00C818DB" w:rsidP="00EA647E">
            <w:pPr>
              <w:pStyle w:val="TALcontinuation"/>
              <w:rPr>
                <w:del w:id="40" w:author="Richard Bradbury" w:date="2023-04-12T11:24:00Z"/>
              </w:rPr>
            </w:pPr>
            <w:del w:id="41" w:author="Richard Bradbury" w:date="2023-04-12T11:24:00Z">
              <w:r w:rsidDel="00344BB0">
                <w:delText xml:space="preserve">Assigned by the MBS Application Provider for the pull-based </w:delText>
              </w:r>
              <w:r w:rsidRPr="00F61E81" w:rsidDel="00344BB0">
                <w:rPr>
                  <w:i/>
                  <w:iCs/>
                </w:rPr>
                <w:delText>Object acquisition method</w:delText>
              </w:r>
              <w:r w:rsidDel="00344BB0">
                <w:delText>. Assigned by the MBSF for push-based object acquisition.</w:delText>
              </w:r>
            </w:del>
          </w:p>
          <w:p w14:paraId="0DD44EF4" w14:textId="235567B6" w:rsidR="00C818DB" w:rsidRPr="003721A8" w:rsidRDefault="00C818DB" w:rsidP="00EA647E">
            <w:pPr>
              <w:pStyle w:val="TALcontinuation"/>
            </w:pPr>
            <w:r w:rsidRPr="003721A8">
              <w:t xml:space="preserve">If omitted, nothing is </w:t>
            </w:r>
            <w:del w:id="42" w:author="Thorsten Lohmar r03" w:date="2023-03-08T09:31:00Z">
              <w:r w:rsidRPr="003721A8" w:rsidDel="006C2FCC">
                <w:delText xml:space="preserve">removed </w:delText>
              </w:r>
            </w:del>
            <w:ins w:id="43" w:author="Thorsten Lohmar r03" w:date="2023-03-08T09:31:00Z">
              <w:r w:rsidR="006C2FCC">
                <w:t>substituted</w:t>
              </w:r>
              <w:r w:rsidR="006C2FCC" w:rsidRPr="003721A8">
                <w:t xml:space="preserve"> </w:t>
              </w:r>
            </w:ins>
            <w:del w:id="44" w:author="Thorsten Lohmar r03" w:date="2023-03-08T09:31:00Z">
              <w:r w:rsidRPr="003721A8" w:rsidDel="006C2FCC">
                <w:delText xml:space="preserve">from </w:delText>
              </w:r>
            </w:del>
            <w:ins w:id="45" w:author="Thorsten Lohmar r03" w:date="2023-03-08T09:31:00Z">
              <w:r w:rsidR="006C2FCC">
                <w:t xml:space="preserve">in </w:t>
              </w:r>
            </w:ins>
            <w:r w:rsidRPr="003721A8">
              <w:t>the content ingest URL when forming the object distribution URL</w:t>
            </w:r>
          </w:p>
        </w:tc>
      </w:tr>
      <w:tr w:rsidR="00C818DB" w:rsidRPr="003721A8" w14:paraId="7D799EF1" w14:textId="77777777" w:rsidTr="00EA647E">
        <w:tc>
          <w:tcPr>
            <w:tcW w:w="2263" w:type="dxa"/>
            <w:tcBorders>
              <w:top w:val="single" w:sz="4" w:space="0" w:color="auto"/>
              <w:left w:val="single" w:sz="4" w:space="0" w:color="auto"/>
              <w:bottom w:val="single" w:sz="4" w:space="0" w:color="auto"/>
              <w:right w:val="single" w:sz="4" w:space="0" w:color="auto"/>
            </w:tcBorders>
            <w:hideMark/>
          </w:tcPr>
          <w:p w14:paraId="172E0462" w14:textId="77777777" w:rsidR="00C818DB" w:rsidRPr="003721A8" w:rsidRDefault="00C818DB" w:rsidP="00EA647E">
            <w:pPr>
              <w:pStyle w:val="TAL"/>
            </w:pPr>
            <w:r w:rsidRPr="003721A8">
              <w:t>Objec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5B6AE9F5" w14:textId="77777777" w:rsidR="00C818DB" w:rsidRPr="003721A8" w:rsidRDefault="00C818DB" w:rsidP="00EA647E">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2F9E4B59" w14:textId="77777777" w:rsidR="00C818DB" w:rsidRPr="003721A8" w:rsidRDefault="00C818DB" w:rsidP="00EA647E">
            <w:pPr>
              <w:spacing w:after="0"/>
              <w:rPr>
                <w:rFonts w:ascii="Arial" w:hAnsi="Arial"/>
                <w:sz w:val="18"/>
              </w:rPr>
            </w:pPr>
            <w:r w:rsidRPr="00A877ED">
              <w:rPr>
                <w:rFonts w:ascii="Arial" w:hAnsi="Arial"/>
                <w:sz w:val="18"/>
              </w:rP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66BD6C06" w14:textId="77777777" w:rsidR="00C818DB" w:rsidRPr="003721A8" w:rsidRDefault="00C818DB" w:rsidP="00EA647E">
            <w:pPr>
              <w:pStyle w:val="TAL"/>
            </w:pPr>
            <w:r w:rsidRPr="003721A8">
              <w:t xml:space="preserve">A URL prefix substituted by the MBSTF in place of the </w:t>
            </w:r>
            <w:r w:rsidRPr="003721A8">
              <w:rPr>
                <w:i/>
                <w:iCs/>
              </w:rPr>
              <w:t>Object ingest base URL</w:t>
            </w:r>
            <w:r w:rsidRPr="003721A8">
              <w:t xml:space="preserve"> prior to distribution of ingested objects.</w:t>
            </w:r>
          </w:p>
          <w:p w14:paraId="0BE60217" w14:textId="77777777" w:rsidR="00C818DB" w:rsidRPr="003721A8" w:rsidRDefault="00C818DB" w:rsidP="00EA647E">
            <w:pPr>
              <w:pStyle w:val="TALcontinuation"/>
            </w:pPr>
            <w:r w:rsidRPr="003721A8">
              <w:t xml:space="preserve">If present, the optional </w:t>
            </w:r>
            <w:r w:rsidRPr="003721A8">
              <w:rPr>
                <w:i/>
                <w:iCs/>
              </w:rPr>
              <w:t xml:space="preserve">Object ingest base URL </w:t>
            </w:r>
            <w:r w:rsidRPr="003721A8">
              <w:t>shall also be present.</w:t>
            </w:r>
          </w:p>
          <w:p w14:paraId="11EAF304" w14:textId="27102825" w:rsidR="00C818DB" w:rsidRPr="003721A8" w:rsidRDefault="00C818DB" w:rsidP="00EA647E">
            <w:pPr>
              <w:pStyle w:val="TALcontinuation"/>
            </w:pPr>
            <w:r w:rsidRPr="003721A8">
              <w:t>If omitted, the object distribution URL is the same as the object ingest URL.</w:t>
            </w:r>
          </w:p>
        </w:tc>
      </w:tr>
      <w:tr w:rsidR="00C818DB" w:rsidRPr="003721A8" w14:paraId="6B1508B6" w14:textId="77777777" w:rsidTr="00EA647E">
        <w:tc>
          <w:tcPr>
            <w:tcW w:w="2263" w:type="dxa"/>
            <w:tcBorders>
              <w:top w:val="single" w:sz="4" w:space="0" w:color="auto"/>
              <w:left w:val="single" w:sz="4" w:space="0" w:color="auto"/>
              <w:bottom w:val="single" w:sz="4" w:space="0" w:color="auto"/>
              <w:right w:val="single" w:sz="4" w:space="0" w:color="auto"/>
            </w:tcBorders>
          </w:tcPr>
          <w:p w14:paraId="3DD3701F" w14:textId="77777777" w:rsidR="00C818DB" w:rsidRPr="003721A8" w:rsidRDefault="00C818DB" w:rsidP="00EA647E">
            <w:pPr>
              <w:pStyle w:val="TAL"/>
            </w:pPr>
            <w:r w:rsidRPr="003721A8">
              <w:t>Object repair base URL</w:t>
            </w:r>
          </w:p>
        </w:tc>
        <w:tc>
          <w:tcPr>
            <w:tcW w:w="1276" w:type="dxa"/>
            <w:tcBorders>
              <w:top w:val="single" w:sz="4" w:space="0" w:color="auto"/>
              <w:left w:val="single" w:sz="4" w:space="0" w:color="auto"/>
              <w:bottom w:val="single" w:sz="4" w:space="0" w:color="auto"/>
              <w:right w:val="single" w:sz="4" w:space="0" w:color="auto"/>
            </w:tcBorders>
          </w:tcPr>
          <w:p w14:paraId="738136BE" w14:textId="77777777" w:rsidR="00C818DB" w:rsidRPr="003721A8" w:rsidRDefault="00C818DB" w:rsidP="00EA647E">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tcPr>
          <w:p w14:paraId="3F1DFCED" w14:textId="77777777" w:rsidR="00C818DB" w:rsidRPr="003721A8" w:rsidRDefault="00C818DB" w:rsidP="00EA647E">
            <w:pPr>
              <w:pStyle w:val="TAL"/>
            </w:pPr>
            <w:r w:rsidRPr="003721A8">
              <w:t>MBSF</w:t>
            </w:r>
          </w:p>
        </w:tc>
        <w:tc>
          <w:tcPr>
            <w:tcW w:w="4956" w:type="dxa"/>
            <w:tcBorders>
              <w:top w:val="single" w:sz="4" w:space="0" w:color="auto"/>
              <w:left w:val="single" w:sz="4" w:space="0" w:color="auto"/>
              <w:bottom w:val="single" w:sz="4" w:space="0" w:color="auto"/>
              <w:right w:val="single" w:sz="4" w:space="0" w:color="auto"/>
            </w:tcBorders>
          </w:tcPr>
          <w:p w14:paraId="7C7CEB22" w14:textId="6F9D3918" w:rsidR="00C818DB" w:rsidRPr="003721A8" w:rsidRDefault="00C818DB" w:rsidP="00EA647E">
            <w:pPr>
              <w:pStyle w:val="TAL"/>
            </w:pPr>
            <w:r w:rsidRPr="003721A8">
              <w:t xml:space="preserve">A URL prefix substituted by the MBSTF Client in place of the </w:t>
            </w:r>
            <w:r>
              <w:rPr>
                <w:i/>
                <w:iCs/>
              </w:rPr>
              <w:t>Object</w:t>
            </w:r>
            <w:r w:rsidRPr="003721A8">
              <w:rPr>
                <w:i/>
                <w:iCs/>
              </w:rPr>
              <w:t xml:space="preserve"> distribution base URL</w:t>
            </w:r>
            <w:r w:rsidRPr="003721A8">
              <w:t xml:space="preserve"> when repairing objects not received completely intact from this MBS Distribution Session</w:t>
            </w:r>
            <w:r w:rsidR="00FC1757">
              <w:t xml:space="preserve"> (see NOTE)</w:t>
            </w:r>
            <w:r w:rsidRPr="003721A8">
              <w:t>. The value shall point to the MBS AS.</w:t>
            </w:r>
          </w:p>
          <w:p w14:paraId="5F556BCA" w14:textId="77777777" w:rsidR="00C818DB" w:rsidRPr="003721A8" w:rsidRDefault="00C818DB" w:rsidP="00EA647E">
            <w:pPr>
              <w:pStyle w:val="TALcontinuation"/>
            </w:pPr>
            <w:r w:rsidRPr="003721A8">
              <w:t>Present only when object repair is provisioned for this MBS Distribution Session.</w:t>
            </w:r>
          </w:p>
        </w:tc>
      </w:tr>
      <w:tr w:rsidR="00FC1757" w:rsidRPr="003721A8" w14:paraId="1167E228" w14:textId="77777777" w:rsidTr="00E205A3">
        <w:tc>
          <w:tcPr>
            <w:tcW w:w="9629" w:type="dxa"/>
            <w:gridSpan w:val="4"/>
            <w:tcBorders>
              <w:top w:val="single" w:sz="4" w:space="0" w:color="auto"/>
              <w:left w:val="single" w:sz="4" w:space="0" w:color="auto"/>
              <w:bottom w:val="single" w:sz="4" w:space="0" w:color="auto"/>
              <w:right w:val="single" w:sz="4" w:space="0" w:color="auto"/>
            </w:tcBorders>
          </w:tcPr>
          <w:p w14:paraId="0474D6FA" w14:textId="7996B81B" w:rsidR="00FC1757" w:rsidRPr="003721A8" w:rsidRDefault="00FC1757" w:rsidP="00EA647E">
            <w:pPr>
              <w:pStyle w:val="TAL"/>
            </w:pPr>
            <w:r w:rsidRPr="003721A8">
              <w:t>NOTE:</w:t>
            </w:r>
            <w:r w:rsidRPr="003721A8">
              <w:tab/>
              <w:t>Parameter not relevant to the MBSTF.</w:t>
            </w:r>
          </w:p>
        </w:tc>
      </w:tr>
    </w:tbl>
    <w:p w14:paraId="20FC1047" w14:textId="77777777" w:rsidR="00C818DB" w:rsidRPr="003721A8" w:rsidRDefault="00C818DB" w:rsidP="00C818DB">
      <w:pPr>
        <w:pStyle w:val="FP"/>
      </w:pPr>
    </w:p>
    <w:p w14:paraId="6C728149" w14:textId="7F5A1CD7" w:rsidR="00D21A54" w:rsidRPr="003721A8" w:rsidRDefault="00D21A54" w:rsidP="00D21A54">
      <w:pPr>
        <w:pStyle w:val="Snipped"/>
      </w:pPr>
      <w:r>
        <w:t>(SNIP</w:t>
      </w:r>
      <w:r>
        <w:t xml:space="preserve"> – No further changes to this clause</w:t>
      </w:r>
      <w:r>
        <w:t>)</w:t>
      </w:r>
    </w:p>
    <w:p w14:paraId="20215372" w14:textId="1BEA1EBB" w:rsidR="00C818DB" w:rsidRDefault="00176800" w:rsidP="000C44F4">
      <w:pPr>
        <w:spacing w:before="360"/>
        <w:rPr>
          <w:noProof/>
        </w:rPr>
      </w:pPr>
      <w:r>
        <w:rPr>
          <w:noProof/>
        </w:rPr>
        <w:lastRenderedPageBreak/>
        <w:t>**** Next Change ****</w:t>
      </w:r>
    </w:p>
    <w:p w14:paraId="4F5C9C79" w14:textId="77777777" w:rsidR="00370C52" w:rsidRPr="003721A8" w:rsidRDefault="00370C52" w:rsidP="00370C52">
      <w:pPr>
        <w:pStyle w:val="Heading2"/>
      </w:pPr>
      <w:bookmarkStart w:id="46" w:name="_Toc123558746"/>
      <w:r w:rsidRPr="003721A8">
        <w:t>B.2.1</w:t>
      </w:r>
      <w:r w:rsidRPr="003721A8">
        <w:tab/>
        <w:t>Object Distribution Method with pull-based ingest</w:t>
      </w:r>
      <w:bookmarkEnd w:id="46"/>
    </w:p>
    <w:p w14:paraId="2EEBBB81" w14:textId="77777777" w:rsidR="00370C52" w:rsidRPr="003721A8" w:rsidRDefault="00370C52" w:rsidP="00370C52">
      <w:r w:rsidRPr="003721A8">
        <w:t>Figure B.2.1-1 illustrates a setup in which the MBS Application Provider (AF/AS) provides an object manifest to the MBSF listing the URLs of objects to be ingested and distributed. This is passed to the MBSTF at reference point Nmb2, and the MBSTF then fetches these objects using HTTP. The MBSTF handles all MBS-related complexity, e.g. converting the HTTP message payload into an IP multicast suitable protocol, adding AL-FEC, etc. The AF/AS delegates to the MBSF the delivery of MBS Service Announcement metadata to the MBS Client (i.e. IP multicast protocol details, etc).</w:t>
      </w:r>
    </w:p>
    <w:p w14:paraId="24850CC5" w14:textId="77777777" w:rsidR="00370C52" w:rsidRPr="003721A8" w:rsidRDefault="00370C52" w:rsidP="00370C52">
      <w:pPr>
        <w:pStyle w:val="TH"/>
      </w:pPr>
      <w:r w:rsidRPr="003721A8">
        <w:object w:dxaOrig="5041" w:dyaOrig="3481" w14:anchorId="1AAF3A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185.25pt" o:ole="">
            <v:imagedata r:id="rId13" o:title="" croptop="6726f" cropbottom="9074f" cropleft="7741f" cropright="5750f"/>
            <o:lock v:ext="edit" aspectratio="f"/>
          </v:shape>
          <o:OLEObject Type="Embed" ProgID="Visio.Drawing.15" ShapeID="_x0000_i1025" DrawAspect="Content" ObjectID="_1743494781" r:id="rId14"/>
        </w:object>
      </w:r>
    </w:p>
    <w:p w14:paraId="1F47B14B" w14:textId="77777777" w:rsidR="00370C52" w:rsidRPr="003721A8" w:rsidRDefault="00370C52" w:rsidP="00370C52">
      <w:pPr>
        <w:pStyle w:val="TF"/>
      </w:pPr>
      <w:r w:rsidRPr="003721A8">
        <w:t>Figure B.2.1-1: Object Distribution Method using Pull ingest mode (HTTP GET)</w:t>
      </w:r>
    </w:p>
    <w:p w14:paraId="1C6947EA" w14:textId="77777777" w:rsidR="00370C52" w:rsidRPr="003721A8" w:rsidRDefault="00370C52" w:rsidP="00370C52">
      <w:pPr>
        <w:keepNext/>
      </w:pPr>
      <w:r w:rsidRPr="003721A8">
        <w:t>The following Parameters are used by the MBS Application Provider (AF/AS) at reference point Nmb10 to provision this setup:</w:t>
      </w:r>
    </w:p>
    <w:p w14:paraId="0DF8A24B" w14:textId="77777777" w:rsidR="00370C52" w:rsidRPr="003721A8" w:rsidRDefault="00370C52" w:rsidP="00370C52">
      <w:pPr>
        <w:pStyle w:val="B1"/>
        <w:keepNext/>
      </w:pPr>
      <w:r w:rsidRPr="003721A8">
        <w:rPr>
          <w:i/>
        </w:rPr>
        <w:t>-</w:t>
      </w:r>
      <w:r w:rsidRPr="003721A8">
        <w:rPr>
          <w:i/>
        </w:rPr>
        <w:tab/>
        <w:t xml:space="preserve">Distribution method </w:t>
      </w:r>
      <w:r w:rsidRPr="003721A8">
        <w:t xml:space="preserve">is set to </w:t>
      </w:r>
      <w:r w:rsidRPr="003721A8">
        <w:rPr>
          <w:i/>
          <w:iCs/>
        </w:rPr>
        <w:t>Object</w:t>
      </w:r>
      <w:r w:rsidRPr="003721A8">
        <w:t>.</w:t>
      </w:r>
    </w:p>
    <w:p w14:paraId="1676D943" w14:textId="77777777" w:rsidR="00370C52" w:rsidRPr="003721A8" w:rsidRDefault="00370C52" w:rsidP="00370C52">
      <w:pPr>
        <w:pStyle w:val="B1"/>
        <w:keepNext/>
      </w:pPr>
      <w:r w:rsidRPr="003721A8">
        <w:rPr>
          <w:i/>
        </w:rPr>
        <w:t>-</w:t>
      </w:r>
      <w:r w:rsidRPr="003721A8">
        <w:rPr>
          <w:i/>
        </w:rPr>
        <w:tab/>
        <w:t>Object acquisition method</w:t>
      </w:r>
      <w:r w:rsidRPr="003721A8">
        <w:t xml:space="preserve"> (property specific to the distribution method) is set to </w:t>
      </w:r>
      <w:r w:rsidRPr="003721A8">
        <w:rPr>
          <w:i/>
          <w:iCs/>
        </w:rPr>
        <w:t>Pull</w:t>
      </w:r>
      <w:r w:rsidRPr="003721A8">
        <w:t>.</w:t>
      </w:r>
    </w:p>
    <w:p w14:paraId="687993CA" w14:textId="77777777" w:rsidR="00370C52" w:rsidRPr="003721A8" w:rsidRDefault="00370C52" w:rsidP="00370C52">
      <w:pPr>
        <w:pStyle w:val="B1"/>
        <w:keepNext/>
        <w:rPr>
          <w:iCs/>
        </w:rPr>
      </w:pPr>
      <w:r w:rsidRPr="00CC1675">
        <w:rPr>
          <w:i/>
        </w:rPr>
        <w:t>-</w:t>
      </w:r>
      <w:r w:rsidRPr="00CC1675">
        <w:rPr>
          <w:i/>
        </w:rPr>
        <w:tab/>
      </w:r>
      <w:bookmarkStart w:id="47" w:name="_Hlk130976127"/>
      <w:r w:rsidRPr="00CC1675">
        <w:rPr>
          <w:i/>
        </w:rPr>
        <w:t>Operating mode</w:t>
      </w:r>
      <w:bookmarkEnd w:id="47"/>
      <w:r w:rsidRPr="00CC1675">
        <w:t xml:space="preserve"> is set to </w:t>
      </w:r>
      <w:r w:rsidRPr="00164A72">
        <w:rPr>
          <w:rStyle w:val="Codechar"/>
        </w:rPr>
        <w:t>OBJECT_SINGLE</w:t>
      </w:r>
      <w:r w:rsidRPr="00CC1675">
        <w:t xml:space="preserve"> or </w:t>
      </w:r>
      <w:r w:rsidRPr="00164A72">
        <w:rPr>
          <w:rStyle w:val="Codechar"/>
        </w:rPr>
        <w:t>OBJECT_COLLECTION</w:t>
      </w:r>
      <w:r w:rsidRPr="00CC1675">
        <w:t xml:space="preserve"> or </w:t>
      </w:r>
      <w:r w:rsidRPr="00164A72">
        <w:rPr>
          <w:rStyle w:val="Codechar"/>
        </w:rPr>
        <w:t>OBJECT_CAROUSEL</w:t>
      </w:r>
      <w:r w:rsidRPr="00CC1675">
        <w:t xml:space="preserve"> or </w:t>
      </w:r>
      <w:r w:rsidRPr="00164A72">
        <w:rPr>
          <w:rStyle w:val="Codechar"/>
        </w:rPr>
        <w:t>OBJECT_STREAMING</w:t>
      </w:r>
      <w:r w:rsidRPr="00CC1675">
        <w:t>, as appropriate.</w:t>
      </w:r>
    </w:p>
    <w:p w14:paraId="1B278BEB" w14:textId="3285D1C3" w:rsidR="00370C52" w:rsidRPr="003721A8" w:rsidRDefault="00370C52" w:rsidP="00370C52">
      <w:pPr>
        <w:pStyle w:val="B2"/>
      </w:pPr>
      <w:commentRangeStart w:id="48"/>
      <w:r w:rsidRPr="00CC1675">
        <w:t>-</w:t>
      </w:r>
      <w:r w:rsidRPr="00CC1675">
        <w:tab/>
      </w:r>
      <w:r w:rsidRPr="00164A72">
        <w:rPr>
          <w:rStyle w:val="Codechar"/>
        </w:rPr>
        <w:t>OBJECT_SINGLE</w:t>
      </w:r>
      <w:r w:rsidRPr="00CC1675">
        <w:t xml:space="preserve">: </w:t>
      </w:r>
      <w:r w:rsidRPr="00CC1675">
        <w:rPr>
          <w:i/>
        </w:rPr>
        <w:t>Object acquisition identifiers</w:t>
      </w:r>
      <w:r w:rsidRPr="00CC1675">
        <w:t xml:space="preserve"> refers to a single object</w:t>
      </w:r>
      <w:ins w:id="49" w:author="Richard Bradbury (2023-04-20)" w:date="2023-04-20T11:08:00Z">
        <w:r w:rsidR="00836ED8">
          <w:t xml:space="preserve"> that is</w:t>
        </w:r>
      </w:ins>
      <w:ins w:id="50" w:author="Richard Bradbury (2023-04-20)" w:date="2023-04-20T11:11:00Z">
        <w:r w:rsidR="00F824A7">
          <w:t xml:space="preserve"> </w:t>
        </w:r>
        <w:r w:rsidR="00F824A7">
          <w:t>pulled by the MBSTF</w:t>
        </w:r>
        <w:r w:rsidR="00F824A7">
          <w:t xml:space="preserve"> and distributed once on the MBS Distribution Session</w:t>
        </w:r>
      </w:ins>
      <w:r w:rsidRPr="00CC1675">
        <w:t>.</w:t>
      </w:r>
    </w:p>
    <w:p w14:paraId="572F808D" w14:textId="46ABC43F" w:rsidR="00370C52" w:rsidRPr="003721A8" w:rsidRDefault="00370C52" w:rsidP="00370C52">
      <w:pPr>
        <w:pStyle w:val="B2"/>
      </w:pPr>
      <w:r w:rsidRPr="00CC1675">
        <w:t>-</w:t>
      </w:r>
      <w:r w:rsidRPr="00CC1675">
        <w:tab/>
      </w:r>
      <w:r w:rsidRPr="00164A72">
        <w:rPr>
          <w:rStyle w:val="Codechar"/>
        </w:rPr>
        <w:t>OBJECT_COLLECTION</w:t>
      </w:r>
      <w:r w:rsidRPr="00CC1675">
        <w:t xml:space="preserve">: </w:t>
      </w:r>
      <w:r w:rsidRPr="00CC1675">
        <w:rPr>
          <w:i/>
        </w:rPr>
        <w:t>Object acquisition identifiers</w:t>
      </w:r>
      <w:r w:rsidRPr="00CC1675">
        <w:t xml:space="preserve"> refers to a manifest describing </w:t>
      </w:r>
      <w:del w:id="51" w:author="Richard Bradbury (2023-04-20)" w:date="2023-04-20T10:54:00Z">
        <w:r w:rsidRPr="00CC1675" w:rsidDel="0005142E">
          <w:delText>the</w:delText>
        </w:r>
      </w:del>
      <w:ins w:id="52" w:author="Richard Bradbury (2023-04-20)" w:date="2023-04-20T10:54:00Z">
        <w:r w:rsidR="0005142E">
          <w:t>a</w:t>
        </w:r>
      </w:ins>
      <w:r w:rsidRPr="00CC1675">
        <w:t xml:space="preserve"> set of objects to be distributed once.</w:t>
      </w:r>
      <w:ins w:id="53" w:author="Richard Bradbury (2023-04-20)" w:date="2023-04-20T10:46:00Z">
        <w:r w:rsidR="006C10B5">
          <w:t xml:space="preserve"> </w:t>
        </w:r>
        <w:r w:rsidR="006C10B5">
          <w:t>The object manifest is pulled by the MBSTF from the MBS A</w:t>
        </w:r>
        <w:r w:rsidR="006C10B5">
          <w:t>F</w:t>
        </w:r>
        <w:r w:rsidR="006C10B5">
          <w:t>.</w:t>
        </w:r>
      </w:ins>
      <w:ins w:id="54" w:author="Richard Bradbury (2023-04-20)" w:date="2023-04-20T10:47:00Z">
        <w:r w:rsidR="006C10B5">
          <w:t xml:space="preserve"> O</w:t>
        </w:r>
      </w:ins>
      <w:ins w:id="55" w:author="Richard Bradbury (2023-04-20)" w:date="2023-04-20T10:46:00Z">
        <w:r w:rsidR="006C10B5">
          <w:t>bjects are pulled by the MBSTF</w:t>
        </w:r>
        <w:r w:rsidR="006C10B5">
          <w:t xml:space="preserve"> at the time specified in the object manifest</w:t>
        </w:r>
        <w:r w:rsidR="006C10B5">
          <w:t>.</w:t>
        </w:r>
      </w:ins>
    </w:p>
    <w:p w14:paraId="54637451" w14:textId="15095D20" w:rsidR="00370C52" w:rsidRPr="003721A8" w:rsidRDefault="00370C52" w:rsidP="00370C52">
      <w:pPr>
        <w:pStyle w:val="B2"/>
      </w:pPr>
      <w:r w:rsidRPr="00CC1675">
        <w:t>-</w:t>
      </w:r>
      <w:r w:rsidRPr="00CC1675">
        <w:tab/>
      </w:r>
      <w:r w:rsidRPr="00164A72">
        <w:rPr>
          <w:rStyle w:val="Codechar"/>
        </w:rPr>
        <w:t>OBJECT_CAROUSEL</w:t>
      </w:r>
      <w:r w:rsidRPr="00CC1675">
        <w:t xml:space="preserve">: </w:t>
      </w:r>
      <w:r w:rsidRPr="00CC1675">
        <w:rPr>
          <w:i/>
        </w:rPr>
        <w:t>Object acquisition identifiers</w:t>
      </w:r>
      <w:r w:rsidRPr="00CC1675">
        <w:t xml:space="preserve"> refers to a manifest describing </w:t>
      </w:r>
      <w:del w:id="56" w:author="Richard Bradbury (2023-04-20)" w:date="2023-04-20T10:54:00Z">
        <w:r w:rsidRPr="00CC1675" w:rsidDel="0005142E">
          <w:delText>the</w:delText>
        </w:r>
      </w:del>
      <w:ins w:id="57" w:author="Richard Bradbury (2023-04-20)" w:date="2023-04-20T10:54:00Z">
        <w:r w:rsidR="0005142E">
          <w:t>a</w:t>
        </w:r>
      </w:ins>
      <w:r w:rsidRPr="00CC1675">
        <w:t xml:space="preserve"> set of objects and their repetition and update pattern.</w:t>
      </w:r>
      <w:ins w:id="58" w:author="Richard Bradbury (2023-04-20)" w:date="2023-04-20T10:03:00Z">
        <w:r w:rsidR="00023CAD">
          <w:t xml:space="preserve"> The object manifest is pulled by the MBSTF from the MBS AF and</w:t>
        </w:r>
      </w:ins>
      <w:ins w:id="59" w:author="Richard Bradbury (2023-04-20)" w:date="2023-04-20T10:45:00Z">
        <w:r w:rsidR="006C10B5">
          <w:t>, if provisioned to do so,</w:t>
        </w:r>
      </w:ins>
      <w:ins w:id="60" w:author="Richard Bradbury (2023-04-20)" w:date="2023-04-20T10:03:00Z">
        <w:r w:rsidR="00023CAD">
          <w:t xml:space="preserve"> </w:t>
        </w:r>
      </w:ins>
      <w:ins w:id="61" w:author="Richard Bradbury (2023-04-20)" w:date="2023-04-20T10:04:00Z">
        <w:r w:rsidR="00023CAD">
          <w:t>the MBSTF periodically checks for updates to it</w:t>
        </w:r>
      </w:ins>
      <w:ins w:id="62" w:author="Richard Bradbury (2023-04-20)" w:date="2023-04-20T10:48:00Z">
        <w:r w:rsidR="006C10B5">
          <w:t>, reacquiring it as necessary</w:t>
        </w:r>
      </w:ins>
      <w:ins w:id="63" w:author="Richard Bradbury (2023-04-20)" w:date="2023-04-20T10:04:00Z">
        <w:r w:rsidR="00023CAD">
          <w:t xml:space="preserve">. </w:t>
        </w:r>
      </w:ins>
      <w:ins w:id="64" w:author="Richard Bradbury (2023-04-20)" w:date="2023-04-20T10:47:00Z">
        <w:r w:rsidR="006C10B5">
          <w:t>Objects are pulled by the MBSTF at the time specified in the object manifest</w:t>
        </w:r>
      </w:ins>
      <w:ins w:id="65" w:author="Richard Bradbury (2023-04-20)" w:date="2023-04-20T10:45:00Z">
        <w:r w:rsidR="006C10B5">
          <w:t xml:space="preserve"> </w:t>
        </w:r>
      </w:ins>
      <w:ins w:id="66" w:author="Richard Bradbury (2023-04-20)" w:date="2023-04-20T10:58:00Z">
        <w:r w:rsidR="0005142E">
          <w:t>for transmission in the MBS Distribution Session according to the repetition pattern indicated in the object manifest</w:t>
        </w:r>
      </w:ins>
      <w:ins w:id="67" w:author="Richard Bradbury (2023-04-20)" w:date="2023-04-20T10:59:00Z">
        <w:r w:rsidR="0005142E">
          <w:t>. I</w:t>
        </w:r>
      </w:ins>
      <w:ins w:id="68" w:author="Richard Bradbury (2023-04-20)" w:date="2023-04-20T10:45:00Z">
        <w:r w:rsidR="006C10B5">
          <w:t xml:space="preserve">f the </w:t>
        </w:r>
      </w:ins>
      <w:ins w:id="69" w:author="Richard Bradbury (2023-04-20)" w:date="2023-04-20T10:57:00Z">
        <w:r w:rsidR="0005142E">
          <w:t>update pattern in the object manifest</w:t>
        </w:r>
      </w:ins>
      <w:ins w:id="70" w:author="Richard Bradbury (2023-04-20)" w:date="2023-04-20T10:45:00Z">
        <w:r w:rsidR="006C10B5">
          <w:t xml:space="preserve"> </w:t>
        </w:r>
      </w:ins>
      <w:ins w:id="71" w:author="Richard Bradbury (2023-04-20)" w:date="2023-04-20T10:57:00Z">
        <w:r w:rsidR="0005142E">
          <w:t>requires</w:t>
        </w:r>
      </w:ins>
      <w:ins w:id="72" w:author="Richard Bradbury (2023-04-20)" w:date="2023-04-20T10:45:00Z">
        <w:r w:rsidR="006C10B5">
          <w:t xml:space="preserve"> it, the MBSTF periodically c</w:t>
        </w:r>
      </w:ins>
      <w:ins w:id="73" w:author="Richard Bradbury (2023-04-20)" w:date="2023-04-20T10:46:00Z">
        <w:r w:rsidR="006C10B5">
          <w:t>hecks for updates to the</w:t>
        </w:r>
      </w:ins>
      <w:ins w:id="74" w:author="Richard Bradbury (2023-04-20)" w:date="2023-04-20T10:48:00Z">
        <w:r w:rsidR="006C10B5">
          <w:t xml:space="preserve"> objects, reacquiring them as necessary</w:t>
        </w:r>
      </w:ins>
      <w:ins w:id="75" w:author="Richard Bradbury (2023-04-20)" w:date="2023-04-20T10:59:00Z">
        <w:r w:rsidR="0005142E">
          <w:t xml:space="preserve"> and updating the MBS Distribution Session accordingly</w:t>
        </w:r>
      </w:ins>
      <w:ins w:id="76" w:author="Richard Bradbury (2023-04-20)" w:date="2023-04-20T10:46:00Z">
        <w:r w:rsidR="006C10B5">
          <w:t>.</w:t>
        </w:r>
      </w:ins>
      <w:commentRangeEnd w:id="48"/>
      <w:ins w:id="77" w:author="Richard Bradbury (2023-04-20)" w:date="2023-04-20T11:13:00Z">
        <w:r w:rsidR="00F824A7">
          <w:rPr>
            <w:rStyle w:val="CommentReference"/>
          </w:rPr>
          <w:commentReference w:id="48"/>
        </w:r>
      </w:ins>
    </w:p>
    <w:p w14:paraId="1E439AB3" w14:textId="7B966609" w:rsidR="0040235D" w:rsidDel="00414807" w:rsidRDefault="00370C52">
      <w:pPr>
        <w:pStyle w:val="B2"/>
        <w:rPr>
          <w:del w:id="78" w:author="Thorsten Lohmar" w:date="2023-04-19T11:20:00Z"/>
        </w:rPr>
        <w:pPrChange w:id="79" w:author="Thorsten Lohmar 505r02" w:date="2023-04-20T09:38:00Z">
          <w:pPr>
            <w:pStyle w:val="B1"/>
          </w:pPr>
        </w:pPrChange>
      </w:pPr>
      <w:r w:rsidRPr="00CC1675">
        <w:t>-</w:t>
      </w:r>
      <w:r w:rsidRPr="00CC1675">
        <w:tab/>
      </w:r>
      <w:r w:rsidRPr="00164A72">
        <w:rPr>
          <w:rStyle w:val="Codechar"/>
        </w:rPr>
        <w:t>OBJECT_STREAMING</w:t>
      </w:r>
      <w:r w:rsidRPr="00CC1675">
        <w:t xml:space="preserve">: </w:t>
      </w:r>
      <w:r w:rsidRPr="00CC1675">
        <w:rPr>
          <w:i/>
        </w:rPr>
        <w:t>Object acquisition identifiers</w:t>
      </w:r>
      <w:r w:rsidRPr="00CC1675">
        <w:t xml:space="preserve"> refers to </w:t>
      </w:r>
      <w:del w:id="80" w:author="Richard Bradbury (2023-04-20)" w:date="2023-04-20T09:45:00Z">
        <w:r w:rsidRPr="00CC1675" w:rsidDel="00DB77EB">
          <w:delText>a presentation manifest</w:delText>
        </w:r>
      </w:del>
      <w:ins w:id="81" w:author="Richard Bradbury (2023-04-20)" w:date="2023-04-20T09:45:00Z">
        <w:r w:rsidR="00DB77EB">
          <w:t>one or more Application Service Entry Point documents</w:t>
        </w:r>
      </w:ins>
      <w:r w:rsidRPr="00CC1675">
        <w:t xml:space="preserve"> </w:t>
      </w:r>
      <w:del w:id="82" w:author="Richard Bradbury (2023-04-20)" w:date="2023-04-20T09:47:00Z">
        <w:r w:rsidRPr="00CC1675" w:rsidDel="00DB77EB">
          <w:delText>such as</w:delText>
        </w:r>
      </w:del>
      <w:ins w:id="83" w:author="Richard Bradbury (2023-04-20)" w:date="2023-04-20T09:47:00Z">
        <w:r w:rsidR="00DB77EB">
          <w:t>(e.g.,</w:t>
        </w:r>
      </w:ins>
      <w:r w:rsidRPr="00CC1675">
        <w:t xml:space="preserve"> a DASH MPD</w:t>
      </w:r>
      <w:ins w:id="84" w:author="Richard Bradbury (2023-04-20)" w:date="2023-04-20T09:47:00Z">
        <w:r w:rsidR="00DB77EB">
          <w:t>)</w:t>
        </w:r>
      </w:ins>
      <w:r w:rsidRPr="00CC1675">
        <w:t xml:space="preserve">. The MBSTF pulls the </w:t>
      </w:r>
      <w:ins w:id="85" w:author="Richard Bradbury (2023-04-20)" w:date="2023-04-20T09:46:00Z">
        <w:r w:rsidR="00DB77EB">
          <w:t>Application Service Entry Point document(s)</w:t>
        </w:r>
      </w:ins>
      <w:ins w:id="86" w:author="Richard Bradbury (2023-04-20)" w:date="2023-04-20T10:43:00Z">
        <w:r w:rsidR="006C10B5">
          <w:t>. T</w:t>
        </w:r>
      </w:ins>
      <w:ins w:id="87" w:author="Richard Bradbury (2023-04-20)" w:date="2023-04-20T09:46:00Z">
        <w:r w:rsidR="00DB77EB">
          <w:t xml:space="preserve">he </w:t>
        </w:r>
      </w:ins>
      <w:r w:rsidRPr="00CC1675">
        <w:t xml:space="preserve">objects </w:t>
      </w:r>
      <w:ins w:id="88" w:author="Richard Bradbury (2023-04-20)" w:date="2023-04-20T10:43:00Z">
        <w:r w:rsidR="006C10B5">
          <w:t>they reference (e.g. CMAF segments) are pulled by the MBSTF</w:t>
        </w:r>
        <w:r w:rsidR="006C10B5">
          <w:t xml:space="preserve"> </w:t>
        </w:r>
      </w:ins>
      <w:ins w:id="89" w:author="Richard Bradbury (2023-04-20)" w:date="2023-04-20T10:44:00Z">
        <w:r w:rsidR="006C10B5">
          <w:t xml:space="preserve">and inserted into the MBS Distribution Session </w:t>
        </w:r>
      </w:ins>
      <w:r w:rsidRPr="00CC1675">
        <w:t xml:space="preserve">according to the </w:t>
      </w:r>
      <w:del w:id="90" w:author="Richard Bradbury (2023-04-20)" w:date="2023-04-20T09:47:00Z">
        <w:r w:rsidRPr="00CC1675" w:rsidDel="00DB77EB">
          <w:delText>presentation manifest</w:delText>
        </w:r>
      </w:del>
      <w:ins w:id="91" w:author="Richard Bradbury (2023-04-20)" w:date="2023-04-20T10:44:00Z">
        <w:r w:rsidR="006C10B5">
          <w:t>timeline in the Application Service Entry Point document(s)</w:t>
        </w:r>
      </w:ins>
      <w:r w:rsidRPr="00CC1675">
        <w:t>.</w:t>
      </w:r>
      <w:ins w:id="92" w:author="Richard Bradbury (2023-04-20)" w:date="2023-04-20T10:00:00Z">
        <w:r w:rsidR="00F07165">
          <w:t xml:space="preserve"> </w:t>
        </w:r>
        <w:commentRangeStart w:id="93"/>
        <w:r w:rsidR="00F07165">
          <w:t xml:space="preserve">Ancillary objects (e.g., DASH initialisation segments) </w:t>
        </w:r>
      </w:ins>
      <w:ins w:id="94" w:author="Richard Bradbury (2023-04-20)" w:date="2023-04-20T10:41:00Z">
        <w:r w:rsidR="006C10B5">
          <w:t xml:space="preserve">pulled by the MBSTF </w:t>
        </w:r>
      </w:ins>
      <w:ins w:id="95" w:author="Richard Bradbury (2023-04-20)" w:date="2023-04-20T10:00:00Z">
        <w:r w:rsidR="00F07165">
          <w:t xml:space="preserve">may </w:t>
        </w:r>
      </w:ins>
      <w:ins w:id="96" w:author="Richard Bradbury (2023-04-20)" w:date="2023-04-20T10:41:00Z">
        <w:r w:rsidR="006C10B5">
          <w:t xml:space="preserve">additionally </w:t>
        </w:r>
      </w:ins>
      <w:ins w:id="97" w:author="Richard Bradbury (2023-04-20)" w:date="2023-04-20T10:00:00Z">
        <w:r w:rsidR="00F07165">
          <w:t xml:space="preserve">be </w:t>
        </w:r>
      </w:ins>
      <w:ins w:id="98" w:author="Richard Bradbury (2023-04-20)" w:date="2023-04-20T10:41:00Z">
        <w:r w:rsidR="006C10B5">
          <w:t>inserted</w:t>
        </w:r>
      </w:ins>
      <w:ins w:id="99" w:author="Richard Bradbury (2023-04-20)" w:date="2023-04-20T10:00:00Z">
        <w:r w:rsidR="00F07165">
          <w:t xml:space="preserve"> into the User Service Announcement Channel.</w:t>
        </w:r>
        <w:commentRangeEnd w:id="93"/>
        <w:r w:rsidR="00F07165">
          <w:rPr>
            <w:rStyle w:val="CommentReference"/>
          </w:rPr>
          <w:commentReference w:id="93"/>
        </w:r>
      </w:ins>
      <w:ins w:id="100" w:author="Thorsten Lohmar 505r02" w:date="2023-04-20T09:36:00Z">
        <w:r w:rsidR="008C0F49">
          <w:t xml:space="preserve"> The </w:t>
        </w:r>
        <w:del w:id="101" w:author="Richard Bradbury (2023-04-20)" w:date="2023-04-20T09:49:00Z">
          <w:r w:rsidR="008C0F49" w:rsidRPr="00DB77EB" w:rsidDel="00DB77EB">
            <w:rPr>
              <w:i/>
              <w:iCs/>
            </w:rPr>
            <w:delText>Object acquisition identifiers</w:delText>
          </w:r>
        </w:del>
        <w:r w:rsidR="00DB77EB">
          <w:t>Applicatio</w:t>
        </w:r>
      </w:ins>
      <w:ins w:id="102" w:author="Thorsten Lohmar 505r02" w:date="2023-04-20T09:37:00Z">
        <w:r w:rsidR="00DB77EB">
          <w:t>n Service Entry Point</w:t>
        </w:r>
      </w:ins>
      <w:ins w:id="103" w:author="Richard Bradbury (2023-04-20)" w:date="2023-04-20T09:49:00Z">
        <w:r w:rsidR="00DB77EB">
          <w:t xml:space="preserve"> document(</w:t>
        </w:r>
      </w:ins>
      <w:ins w:id="104" w:author="Thorsten Lohmar 505r02" w:date="2023-04-20T09:37:00Z">
        <w:r w:rsidR="00DB77EB">
          <w:t>s</w:t>
        </w:r>
      </w:ins>
      <w:ins w:id="105" w:author="Richard Bradbury (2023-04-20)" w:date="2023-04-20T09:49:00Z">
        <w:r w:rsidR="00DB77EB">
          <w:t>)</w:t>
        </w:r>
      </w:ins>
      <w:ins w:id="106" w:author="Richard Bradbury (2023-04-20)" w:date="2023-04-20T10:01:00Z">
        <w:r w:rsidR="00F07165">
          <w:t xml:space="preserve"> themselves</w:t>
        </w:r>
      </w:ins>
      <w:ins w:id="107" w:author="Thorsten Lohmar 505r02" w:date="2023-04-20T09:36:00Z">
        <w:r w:rsidR="00DB77EB">
          <w:t xml:space="preserve"> </w:t>
        </w:r>
        <w:r w:rsidR="008C0F49">
          <w:t xml:space="preserve">are inserted </w:t>
        </w:r>
      </w:ins>
      <w:ins w:id="108" w:author="Thorsten Lohmar 505r02" w:date="2023-04-20T09:37:00Z">
        <w:r w:rsidR="008C0F49">
          <w:t xml:space="preserve">into the </w:t>
        </w:r>
      </w:ins>
      <w:ins w:id="109" w:author="Richard Bradbury (2023-04-20)" w:date="2023-04-20T09:51:00Z">
        <w:r w:rsidR="00DB77EB">
          <w:t xml:space="preserve">User </w:t>
        </w:r>
      </w:ins>
      <w:ins w:id="110" w:author="Thorsten Lohmar 505r02" w:date="2023-04-20T09:37:00Z">
        <w:r w:rsidR="008C0F49">
          <w:t>Service Announcement</w:t>
        </w:r>
      </w:ins>
      <w:ins w:id="111" w:author="Richard Bradbury (2023-04-20)" w:date="2023-04-20T09:51:00Z">
        <w:r w:rsidR="00DB77EB">
          <w:t xml:space="preserve"> Channel and </w:t>
        </w:r>
      </w:ins>
      <w:ins w:id="112" w:author="Richard Bradbury (2023-04-20)" w:date="2023-04-20T09:59:00Z">
        <w:r w:rsidR="00F07165">
          <w:t>are</w:t>
        </w:r>
      </w:ins>
      <w:ins w:id="113" w:author="Richard Bradbury (2023-04-20)" w:date="2023-04-20T09:57:00Z">
        <w:r w:rsidR="00F07165">
          <w:t xml:space="preserve"> </w:t>
        </w:r>
      </w:ins>
      <w:ins w:id="114" w:author="Richard Bradbury (2023-04-20)" w:date="2023-04-20T09:51:00Z">
        <w:r w:rsidR="00DB77EB">
          <w:t>referenced by the User Service Announcemen</w:t>
        </w:r>
      </w:ins>
      <w:ins w:id="115" w:author="Richard Bradbury (2023-04-20)" w:date="2023-04-20T09:58:00Z">
        <w:r w:rsidR="00F07165">
          <w:t>t</w:t>
        </w:r>
      </w:ins>
      <w:ins w:id="116" w:author="Thorsten Lohmar 505r02" w:date="2023-04-20T09:37:00Z">
        <w:r w:rsidR="008C0F49">
          <w:t>.</w:t>
        </w:r>
      </w:ins>
    </w:p>
    <w:p w14:paraId="2F8AFC1B" w14:textId="1B8A37ED" w:rsidR="00414807" w:rsidRDefault="00414807" w:rsidP="00414807">
      <w:pPr>
        <w:pStyle w:val="B1"/>
        <w:rPr>
          <w:ins w:id="117" w:author="Thorsten Lohmar" w:date="2023-04-19T11:29:00Z"/>
        </w:rPr>
      </w:pPr>
      <w:ins w:id="118" w:author="Thorsten Lohmar" w:date="2023-04-19T11:30:00Z">
        <w:r>
          <w:rPr>
            <w:i/>
            <w:iCs/>
          </w:rPr>
          <w:lastRenderedPageBreak/>
          <w:t>-</w:t>
        </w:r>
        <w:r>
          <w:rPr>
            <w:i/>
            <w:iCs/>
          </w:rPr>
          <w:tab/>
        </w:r>
        <w:r w:rsidRPr="00DB77EB">
          <w:t>When the</w:t>
        </w:r>
        <w:r>
          <w:rPr>
            <w:i/>
            <w:iCs/>
          </w:rPr>
          <w:t xml:space="preserve"> </w:t>
        </w:r>
      </w:ins>
      <w:ins w:id="119" w:author="Thorsten Lohmar" w:date="2023-04-19T11:29:00Z">
        <w:r w:rsidRPr="0040235D">
          <w:rPr>
            <w:i/>
            <w:iCs/>
          </w:rPr>
          <w:t>Object</w:t>
        </w:r>
        <w:r>
          <w:rPr>
            <w:i/>
            <w:iCs/>
          </w:rPr>
          <w:t xml:space="preserve"> </w:t>
        </w:r>
        <w:r w:rsidRPr="0040235D">
          <w:rPr>
            <w:i/>
            <w:iCs/>
          </w:rPr>
          <w:t>ingest base</w:t>
        </w:r>
        <w:r>
          <w:rPr>
            <w:i/>
            <w:iCs/>
          </w:rPr>
          <w:t xml:space="preserve"> </w:t>
        </w:r>
        <w:r w:rsidRPr="0040235D">
          <w:rPr>
            <w:i/>
            <w:iCs/>
          </w:rPr>
          <w:t>URL</w:t>
        </w:r>
        <w:r>
          <w:t xml:space="preserve"> </w:t>
        </w:r>
      </w:ins>
      <w:ins w:id="120" w:author="Thorsten Lohmar" w:date="2023-04-19T11:30:00Z">
        <w:r>
          <w:t xml:space="preserve">and the </w:t>
        </w:r>
      </w:ins>
      <w:ins w:id="121" w:author="Thorsten Lohmar" w:date="2023-04-19T11:29:00Z">
        <w:r w:rsidRPr="003721A8">
          <w:rPr>
            <w:i/>
          </w:rPr>
          <w:t>Distribution base URL</w:t>
        </w:r>
        <w:r w:rsidRPr="003721A8">
          <w:t xml:space="preserve"> </w:t>
        </w:r>
      </w:ins>
      <w:ins w:id="122" w:author="Thorsten Lohmar" w:date="2023-04-19T11:30:00Z">
        <w:r>
          <w:t xml:space="preserve">are </w:t>
        </w:r>
      </w:ins>
      <w:ins w:id="123" w:author="Richard Bradbury (2023-04-20)" w:date="2023-04-20T09:52:00Z">
        <w:r w:rsidR="00DB77EB">
          <w:t xml:space="preserve">both </w:t>
        </w:r>
      </w:ins>
      <w:ins w:id="124" w:author="Thorsten Lohmar" w:date="2023-04-19T11:30:00Z">
        <w:r>
          <w:t xml:space="preserve">present, the </w:t>
        </w:r>
      </w:ins>
      <w:ins w:id="125" w:author="Thorsten Lohmar" w:date="2023-04-19T11:29:00Z">
        <w:r w:rsidRPr="003721A8">
          <w:t>MBS</w:t>
        </w:r>
      </w:ins>
      <w:ins w:id="126" w:author="Thorsten Lohmar" w:date="2023-04-19T11:30:00Z">
        <w:r>
          <w:t>T</w:t>
        </w:r>
      </w:ins>
      <w:ins w:id="127" w:author="Thorsten Lohmar" w:date="2023-04-19T11:29:00Z">
        <w:r w:rsidRPr="003721A8">
          <w:t xml:space="preserve">F replaces the </w:t>
        </w:r>
        <w:r w:rsidRPr="008017E9">
          <w:rPr>
            <w:i/>
            <w:iCs/>
          </w:rPr>
          <w:t>Object</w:t>
        </w:r>
        <w:r>
          <w:rPr>
            <w:i/>
            <w:iCs/>
          </w:rPr>
          <w:t xml:space="preserve"> </w:t>
        </w:r>
        <w:r w:rsidRPr="008017E9">
          <w:rPr>
            <w:i/>
            <w:iCs/>
          </w:rPr>
          <w:t>ingest</w:t>
        </w:r>
        <w:r>
          <w:rPr>
            <w:i/>
            <w:iCs/>
          </w:rPr>
          <w:t xml:space="preserve"> </w:t>
        </w:r>
        <w:r w:rsidRPr="00297361">
          <w:rPr>
            <w:i/>
            <w:iCs/>
          </w:rPr>
          <w:t>base URL</w:t>
        </w:r>
        <w:r w:rsidRPr="003721A8">
          <w:t xml:space="preserve"> part of the object ingest URL with the value of the </w:t>
        </w:r>
        <w:r w:rsidRPr="003721A8">
          <w:rPr>
            <w:i/>
          </w:rPr>
          <w:t>Distribution base URL</w:t>
        </w:r>
        <w:r w:rsidRPr="003721A8">
          <w:t xml:space="preserve"> for inclusion in </w:t>
        </w:r>
      </w:ins>
      <w:ins w:id="128" w:author="Richard Bradbury (2023-04-20)" w:date="2023-04-20T11:14:00Z">
        <w:r w:rsidR="00F824A7">
          <w:t>MBS Distribution Session metadata</w:t>
        </w:r>
        <w:r w:rsidR="00F824A7" w:rsidRPr="003721A8" w:rsidDel="00F07165">
          <w:t xml:space="preserve"> </w:t>
        </w:r>
        <w:r w:rsidR="00F824A7">
          <w:t xml:space="preserve">(e.g., </w:t>
        </w:r>
      </w:ins>
      <w:ins w:id="129" w:author="Thorsten Lohmar" w:date="2023-04-19T11:29:00Z">
        <w:r w:rsidRPr="003721A8">
          <w:t>FLUTE FDT instance</w:t>
        </w:r>
        <w:del w:id="130" w:author="Richard Bradbury (2023-04-20)" w:date="2023-04-20T11:14:00Z">
          <w:r w:rsidRPr="003721A8" w:rsidDel="00F824A7">
            <w:delText>(</w:delText>
          </w:r>
        </w:del>
        <w:r w:rsidRPr="003721A8">
          <w:t xml:space="preserve">s) and (in some cases) </w:t>
        </w:r>
        <w:del w:id="131" w:author="Richard Bradbury (2023-04-20)" w:date="2023-04-20T09:53:00Z">
          <w:r w:rsidRPr="003721A8" w:rsidDel="00F07165">
            <w:delText>in</w:delText>
          </w:r>
        </w:del>
      </w:ins>
      <w:ins w:id="132" w:author="Richard Bradbury (2023-04-20)" w:date="2023-04-20T09:53:00Z">
        <w:r w:rsidR="00F07165">
          <w:t xml:space="preserve">for referencing </w:t>
        </w:r>
      </w:ins>
      <w:ins w:id="133" w:author="Richard Bradbury (2023-04-20)" w:date="2023-04-20T09:55:00Z">
        <w:r w:rsidR="00F07165">
          <w:t xml:space="preserve">objects </w:t>
        </w:r>
      </w:ins>
      <w:ins w:id="134" w:author="Richard Bradbury (2023-04-20)" w:date="2023-04-20T09:53:00Z">
        <w:r w:rsidR="00F07165">
          <w:t>from</w:t>
        </w:r>
      </w:ins>
      <w:ins w:id="135" w:author="Thorsten Lohmar" w:date="2023-04-19T11:29:00Z">
        <w:r w:rsidRPr="003721A8">
          <w:t xml:space="preserve"> the </w:t>
        </w:r>
      </w:ins>
      <w:ins w:id="136" w:author="Richard Bradbury (2023-04-20)" w:date="2023-04-20T09:55:00Z">
        <w:r w:rsidR="00F07165">
          <w:t xml:space="preserve">User </w:t>
        </w:r>
      </w:ins>
      <w:ins w:id="137" w:author="Thorsten Lohmar" w:date="2023-04-19T11:29:00Z">
        <w:r w:rsidRPr="003721A8">
          <w:t>Service Announcement</w:t>
        </w:r>
      </w:ins>
    </w:p>
    <w:p w14:paraId="2F0B1586" w14:textId="77777777" w:rsidR="00176800" w:rsidRPr="003721A8" w:rsidRDefault="00176800" w:rsidP="00176800">
      <w:pPr>
        <w:pStyle w:val="Heading2"/>
      </w:pPr>
      <w:bookmarkStart w:id="138" w:name="_Toc123558747"/>
      <w:r w:rsidRPr="003721A8">
        <w:t>B.2.2</w:t>
      </w:r>
      <w:r w:rsidRPr="003721A8">
        <w:tab/>
        <w:t>Object Distribution Method with push-based ingest</w:t>
      </w:r>
      <w:bookmarkEnd w:id="138"/>
    </w:p>
    <w:p w14:paraId="5745736B" w14:textId="77777777" w:rsidR="00176800" w:rsidRDefault="00176800" w:rsidP="00176800">
      <w:r w:rsidRPr="003721A8">
        <w:t>Figure B.2.2-1 illustrates a setup in which the MBS Application Provider (AF/AS) pushes objects directly into the MBSTF at Nmb8 using HTTP PUT. The MBSTF handles all MBS-related complexity, e.g. converting the HTTP message payload into an IP multicast suitable protocol, adding AL-FEC, etc. The AF/AS delegates MBS delivery of Service Announcement metadata destined for the MBS Client (i.e. DASH MPD, IP multicast protocol details, etc.) to the MBSTF via MBSF.</w:t>
      </w:r>
    </w:p>
    <w:p w14:paraId="1E69C37D" w14:textId="77777777" w:rsidR="00176800" w:rsidRDefault="00176800" w:rsidP="00176800">
      <w:pPr>
        <w:pStyle w:val="TH"/>
      </w:pPr>
      <w:r w:rsidRPr="003721A8">
        <w:object w:dxaOrig="7240" w:dyaOrig="3550" w14:anchorId="440FD92B">
          <v:shape id="_x0000_i1026" type="#_x0000_t75" style="width:292.5pt;height:179.25pt" o:ole="">
            <v:imagedata r:id="rId19" o:title="" croptop="11723f" cropbottom="8269f" cropleft="15499f" cropright="13754f"/>
            <o:lock v:ext="edit" aspectratio="f"/>
          </v:shape>
          <o:OLEObject Type="Embed" ProgID="Visio.Drawing.15" ShapeID="_x0000_i1026" DrawAspect="Content" ObjectID="_1743494782" r:id="rId20"/>
        </w:object>
      </w:r>
    </w:p>
    <w:p w14:paraId="5A7D504D" w14:textId="77777777" w:rsidR="00176800" w:rsidRPr="003721A8" w:rsidRDefault="00176800" w:rsidP="00176800">
      <w:pPr>
        <w:pStyle w:val="TF"/>
      </w:pPr>
      <w:r w:rsidRPr="003721A8">
        <w:t>Figure B.2.2-1: Object Distribution Method using Push ingest mode (HTTP PUT)</w:t>
      </w:r>
    </w:p>
    <w:p w14:paraId="147E752A" w14:textId="77777777" w:rsidR="00176800" w:rsidRPr="003721A8" w:rsidRDefault="00176800" w:rsidP="00176800">
      <w:pPr>
        <w:keepNext/>
      </w:pPr>
      <w:r w:rsidRPr="003721A8">
        <w:t>The following MBS Distribution Session properties are used by the MBS Application Provider (AF/AS) at reference point Nmb10 to provision this setup:</w:t>
      </w:r>
    </w:p>
    <w:p w14:paraId="526181E8" w14:textId="77777777" w:rsidR="00176800" w:rsidRPr="003721A8" w:rsidRDefault="00176800" w:rsidP="00176800">
      <w:pPr>
        <w:pStyle w:val="B1"/>
        <w:keepNext/>
      </w:pPr>
      <w:r w:rsidRPr="003721A8">
        <w:rPr>
          <w:i/>
        </w:rPr>
        <w:t>-</w:t>
      </w:r>
      <w:r w:rsidRPr="003721A8">
        <w:rPr>
          <w:i/>
        </w:rPr>
        <w:tab/>
        <w:t>Distribution method</w:t>
      </w:r>
      <w:r w:rsidRPr="003721A8">
        <w:t xml:space="preserve"> is set to </w:t>
      </w:r>
      <w:r w:rsidRPr="003721A8">
        <w:rPr>
          <w:i/>
          <w:iCs/>
        </w:rPr>
        <w:t>Object</w:t>
      </w:r>
      <w:r w:rsidRPr="003721A8">
        <w:t>.</w:t>
      </w:r>
    </w:p>
    <w:p w14:paraId="01C17D39" w14:textId="77777777" w:rsidR="00176800" w:rsidRPr="003721A8" w:rsidRDefault="00176800" w:rsidP="00176800">
      <w:pPr>
        <w:pStyle w:val="B1"/>
        <w:keepNext/>
      </w:pPr>
      <w:r w:rsidRPr="003721A8">
        <w:rPr>
          <w:i/>
        </w:rPr>
        <w:t>-</w:t>
      </w:r>
      <w:r w:rsidRPr="003721A8">
        <w:rPr>
          <w:i/>
        </w:rPr>
        <w:tab/>
        <w:t>Object acquisition method</w:t>
      </w:r>
      <w:r w:rsidRPr="003721A8">
        <w:t xml:space="preserve"> is set to </w:t>
      </w:r>
      <w:r w:rsidRPr="003721A8">
        <w:rPr>
          <w:i/>
          <w:iCs/>
        </w:rPr>
        <w:t>Push</w:t>
      </w:r>
      <w:r w:rsidRPr="003721A8">
        <w:t>.</w:t>
      </w:r>
    </w:p>
    <w:p w14:paraId="76EDA24F" w14:textId="267B242E" w:rsidR="00176800" w:rsidRPr="00CC1675" w:rsidRDefault="00176800" w:rsidP="00176800">
      <w:pPr>
        <w:pStyle w:val="B1"/>
        <w:keepNext/>
        <w:rPr>
          <w:i/>
        </w:rPr>
      </w:pPr>
      <w:r w:rsidRPr="00CC1675">
        <w:rPr>
          <w:i/>
        </w:rPr>
        <w:t>-</w:t>
      </w:r>
      <w:r w:rsidRPr="00CC1675">
        <w:rPr>
          <w:i/>
        </w:rPr>
        <w:tab/>
      </w:r>
      <w:commentRangeStart w:id="139"/>
      <w:r w:rsidRPr="00CC1675">
        <w:rPr>
          <w:i/>
        </w:rPr>
        <w:t>Operating mode</w:t>
      </w:r>
      <w:r w:rsidRPr="00CC1675">
        <w:t xml:space="preserve"> is set to </w:t>
      </w:r>
      <w:r w:rsidRPr="00164A72">
        <w:rPr>
          <w:rStyle w:val="Codechar"/>
        </w:rPr>
        <w:t>OBJECT_SINGLE</w:t>
      </w:r>
      <w:r w:rsidRPr="00CC1675">
        <w:rPr>
          <w:i/>
        </w:rPr>
        <w:t xml:space="preserve"> </w:t>
      </w:r>
      <w:ins w:id="140" w:author="Richard Bradbury (2023-04-20)" w:date="2023-04-20T11:08:00Z">
        <w:r w:rsidR="00836ED8" w:rsidRPr="00CC1675">
          <w:t xml:space="preserve">or </w:t>
        </w:r>
        <w:r w:rsidR="00836ED8" w:rsidRPr="00164A72">
          <w:rPr>
            <w:rStyle w:val="Codechar"/>
          </w:rPr>
          <w:t>OBJECT_COLLECTION</w:t>
        </w:r>
        <w:r w:rsidR="00836ED8" w:rsidRPr="00CC1675">
          <w:t xml:space="preserve"> or </w:t>
        </w:r>
        <w:r w:rsidR="00836ED8" w:rsidRPr="00164A72">
          <w:rPr>
            <w:rStyle w:val="Codechar"/>
          </w:rPr>
          <w:t>OBJECT_CAROUSEL</w:t>
        </w:r>
        <w:r w:rsidR="00836ED8" w:rsidRPr="00CC1675">
          <w:t xml:space="preserve"> </w:t>
        </w:r>
      </w:ins>
      <w:r w:rsidRPr="00CC1675">
        <w:t xml:space="preserve">or </w:t>
      </w:r>
      <w:r w:rsidRPr="00164A72">
        <w:rPr>
          <w:rStyle w:val="Codechar"/>
        </w:rPr>
        <w:t>OBJECT_STREAMING</w:t>
      </w:r>
      <w:r w:rsidRPr="00CC1675">
        <w:t>, as appropriate.</w:t>
      </w:r>
    </w:p>
    <w:p w14:paraId="1578B028" w14:textId="55C11833" w:rsidR="00176800" w:rsidRPr="003721A8" w:rsidRDefault="00176800" w:rsidP="00176800">
      <w:pPr>
        <w:pStyle w:val="B2"/>
      </w:pPr>
      <w:r w:rsidRPr="00CC1675">
        <w:t>-</w:t>
      </w:r>
      <w:r w:rsidRPr="00CC1675">
        <w:tab/>
      </w:r>
      <w:r w:rsidRPr="00164A72">
        <w:rPr>
          <w:rStyle w:val="Codechar"/>
        </w:rPr>
        <w:t>OBJECT_SINGLE</w:t>
      </w:r>
      <w:r w:rsidRPr="00CC1675">
        <w:t xml:space="preserve">: </w:t>
      </w:r>
      <w:ins w:id="141" w:author="Richard Bradbury (2023-04-20)" w:date="2023-04-20T11:07:00Z">
        <w:r w:rsidR="00836ED8" w:rsidRPr="00CC1675">
          <w:rPr>
            <w:i/>
          </w:rPr>
          <w:t>Object acquisition identifiers</w:t>
        </w:r>
        <w:r w:rsidR="00836ED8" w:rsidRPr="00CC1675">
          <w:t xml:space="preserve"> </w:t>
        </w:r>
        <w:r w:rsidR="00836ED8">
          <w:t xml:space="preserve">are ignored. </w:t>
        </w:r>
      </w:ins>
      <w:r w:rsidRPr="00CC1675">
        <w:t>Each pushed object is distributed once</w:t>
      </w:r>
      <w:ins w:id="142" w:author="Richard Bradbury (2023-04-20)" w:date="2023-04-20T11:11:00Z">
        <w:r w:rsidR="00F824A7">
          <w:t xml:space="preserve"> on the MBS Distribution Session</w:t>
        </w:r>
      </w:ins>
      <w:r w:rsidRPr="00CC1675">
        <w:t>.</w:t>
      </w:r>
    </w:p>
    <w:p w14:paraId="520AB7E3" w14:textId="59D4174C" w:rsidR="00176800" w:rsidRPr="003721A8" w:rsidRDefault="00176800" w:rsidP="00176800">
      <w:pPr>
        <w:pStyle w:val="B2"/>
      </w:pPr>
      <w:r w:rsidRPr="00CC1675">
        <w:t>-</w:t>
      </w:r>
      <w:r w:rsidRPr="00CC1675">
        <w:tab/>
      </w:r>
      <w:r w:rsidRPr="00164A72">
        <w:rPr>
          <w:rStyle w:val="Codechar"/>
        </w:rPr>
        <w:t>OBJECT_COLLECTION</w:t>
      </w:r>
      <w:r w:rsidRPr="00CC1675">
        <w:t xml:space="preserve">: </w:t>
      </w:r>
      <w:del w:id="143" w:author="Richard Bradbury (2023-04-20)" w:date="2023-04-20T10:48:00Z">
        <w:r w:rsidRPr="00CC1675" w:rsidDel="006C10B5">
          <w:delText>Not</w:delText>
        </w:r>
      </w:del>
      <w:del w:id="144" w:author="Richard Bradbury (2023-04-20)" w:date="2023-04-20T10:49:00Z">
        <w:r w:rsidRPr="00CC1675" w:rsidDel="006C10B5">
          <w:delText xml:space="preserve"> used.</w:delText>
        </w:r>
      </w:del>
      <w:ins w:id="145" w:author="Richard Bradbury (2023-04-20)" w:date="2023-04-20T10:49:00Z">
        <w:r w:rsidR="006C10B5" w:rsidRPr="00CC1675">
          <w:rPr>
            <w:i/>
          </w:rPr>
          <w:t>Object acquisition identifiers</w:t>
        </w:r>
        <w:r w:rsidR="006C10B5" w:rsidRPr="00CC1675">
          <w:t xml:space="preserve"> </w:t>
        </w:r>
        <w:r w:rsidR="006C10B5">
          <w:t>cont</w:t>
        </w:r>
      </w:ins>
      <w:ins w:id="146" w:author="Richard Bradbury (2023-04-20)" w:date="2023-04-20T10:50:00Z">
        <w:r w:rsidR="006C10B5">
          <w:t xml:space="preserve">ains </w:t>
        </w:r>
      </w:ins>
      <w:ins w:id="147" w:author="Richard Bradbury (2023-04-20)" w:date="2023-04-20T10:51:00Z">
        <w:r w:rsidR="0005142E">
          <w:t xml:space="preserve">a </w:t>
        </w:r>
      </w:ins>
      <w:ins w:id="148" w:author="Richard Bradbury (2023-04-20)" w:date="2023-04-20T10:50:00Z">
        <w:r w:rsidR="006C10B5">
          <w:t>URL</w:t>
        </w:r>
      </w:ins>
      <w:ins w:id="149" w:author="Richard Bradbury (2023-04-20)" w:date="2023-04-20T10:55:00Z">
        <w:r w:rsidR="0005142E">
          <w:t xml:space="preserve"> path</w:t>
        </w:r>
      </w:ins>
      <w:ins w:id="150" w:author="Richard Bradbury (2023-04-20)" w:date="2023-04-20T10:50:00Z">
        <w:r w:rsidR="006C10B5">
          <w:t xml:space="preserve"> </w:t>
        </w:r>
      </w:ins>
      <w:ins w:id="151" w:author="Richard Bradbury (2023-04-20)" w:date="2023-04-20T10:51:00Z">
        <w:r w:rsidR="0005142E">
          <w:t>(</w:t>
        </w:r>
      </w:ins>
      <w:ins w:id="152" w:author="Richard Bradbury (2023-04-20)" w:date="2023-04-20T10:55:00Z">
        <w:r w:rsidR="0005142E">
          <w:t xml:space="preserve">resolved </w:t>
        </w:r>
      </w:ins>
      <w:ins w:id="153" w:author="Richard Bradbury (2023-04-20)" w:date="2023-04-20T10:51:00Z">
        <w:r w:rsidR="0005142E">
          <w:t>re</w:t>
        </w:r>
      </w:ins>
      <w:ins w:id="154" w:author="Richard Bradbury (2023-04-20)" w:date="2023-04-20T10:52:00Z">
        <w:r w:rsidR="0005142E">
          <w:t xml:space="preserve">lative to the </w:t>
        </w:r>
      </w:ins>
      <w:ins w:id="155" w:author="Richard Bradbury (2023-04-20)" w:date="2023-04-20T10:51:00Z">
        <w:r w:rsidR="0005142E" w:rsidRPr="0040235D">
          <w:rPr>
            <w:i/>
            <w:iCs/>
          </w:rPr>
          <w:t>Object</w:t>
        </w:r>
        <w:r w:rsidR="0005142E">
          <w:rPr>
            <w:i/>
            <w:iCs/>
          </w:rPr>
          <w:t xml:space="preserve"> </w:t>
        </w:r>
        <w:r w:rsidR="0005142E" w:rsidRPr="0040235D">
          <w:rPr>
            <w:i/>
            <w:iCs/>
          </w:rPr>
          <w:t>ingest base</w:t>
        </w:r>
        <w:r w:rsidR="0005142E">
          <w:rPr>
            <w:i/>
            <w:iCs/>
          </w:rPr>
          <w:t xml:space="preserve"> </w:t>
        </w:r>
        <w:r w:rsidR="0005142E" w:rsidRPr="0040235D">
          <w:rPr>
            <w:i/>
            <w:iCs/>
          </w:rPr>
          <w:t>URL</w:t>
        </w:r>
      </w:ins>
      <w:ins w:id="156" w:author="Richard Bradbury (2023-04-20)" w:date="2023-04-20T11:04:00Z">
        <w:r w:rsidR="00836ED8">
          <w:t xml:space="preserve"> on the MBSTF</w:t>
        </w:r>
      </w:ins>
      <w:ins w:id="157" w:author="Richard Bradbury (2023-04-20)" w:date="2023-04-20T10:51:00Z">
        <w:r w:rsidR="0005142E">
          <w:t>)</w:t>
        </w:r>
      </w:ins>
      <w:ins w:id="158" w:author="Richard Bradbury (2023-04-20)" w:date="2023-04-20T10:56:00Z">
        <w:r w:rsidR="0005142E">
          <w:t xml:space="preserve"> </w:t>
        </w:r>
      </w:ins>
      <w:ins w:id="159" w:author="Richard Bradbury (2023-04-20)" w:date="2023-04-20T10:50:00Z">
        <w:r w:rsidR="006C10B5">
          <w:t xml:space="preserve">to which an object manifest </w:t>
        </w:r>
      </w:ins>
      <w:ins w:id="160" w:author="Richard Bradbury (2023-04-20)" w:date="2023-04-20T10:54:00Z">
        <w:r w:rsidR="0005142E">
          <w:t xml:space="preserve">will be published </w:t>
        </w:r>
      </w:ins>
      <w:ins w:id="161" w:author="Richard Bradbury (2023-04-20)" w:date="2023-04-20T10:50:00Z">
        <w:r w:rsidR="0005142E">
          <w:t>describ</w:t>
        </w:r>
      </w:ins>
      <w:ins w:id="162" w:author="Richard Bradbury (2023-04-20)" w:date="2023-04-20T10:52:00Z">
        <w:r w:rsidR="0005142E">
          <w:t>ing</w:t>
        </w:r>
      </w:ins>
      <w:ins w:id="163" w:author="Richard Bradbury (2023-04-20)" w:date="2023-04-20T10:50:00Z">
        <w:r w:rsidR="0005142E">
          <w:t xml:space="preserve"> a</w:t>
        </w:r>
      </w:ins>
      <w:ins w:id="164" w:author="Richard Bradbury (2023-04-20)" w:date="2023-04-20T10:49:00Z">
        <w:r w:rsidR="006C10B5" w:rsidRPr="00CC1675">
          <w:t xml:space="preserve"> set of objects to be distributed once.</w:t>
        </w:r>
      </w:ins>
      <w:ins w:id="165" w:author="Richard Bradbury (2023-04-20)" w:date="2023-04-20T10:50:00Z">
        <w:r w:rsidR="0005142E">
          <w:t xml:space="preserve"> </w:t>
        </w:r>
      </w:ins>
      <w:ins w:id="166" w:author="Richard Bradbury (2023-04-20)" w:date="2023-04-20T10:51:00Z">
        <w:r w:rsidR="0005142E">
          <w:t>When the object manifest is received by the MBSTF</w:t>
        </w:r>
      </w:ins>
      <w:ins w:id="167" w:author="Richard Bradbury (2023-04-20)" w:date="2023-04-20T10:50:00Z">
        <w:r w:rsidR="0005142E">
          <w:t xml:space="preserve"> </w:t>
        </w:r>
      </w:ins>
      <w:ins w:id="168" w:author="Richard Bradbury (2023-04-20)" w:date="2023-04-20T10:53:00Z">
        <w:r w:rsidR="0005142E">
          <w:t>o</w:t>
        </w:r>
      </w:ins>
      <w:ins w:id="169" w:author="Richard Bradbury (2023-04-20)" w:date="2023-04-20T10:49:00Z">
        <w:r w:rsidR="006C10B5">
          <w:t>bjects are pulled by the MBSTF at the time specified in the object manifest.</w:t>
        </w:r>
      </w:ins>
    </w:p>
    <w:p w14:paraId="003D52A4" w14:textId="4F380B5D" w:rsidR="00176800" w:rsidRPr="003721A8" w:rsidDel="0005142E" w:rsidRDefault="00176800" w:rsidP="00176800">
      <w:pPr>
        <w:pStyle w:val="B2"/>
        <w:rPr>
          <w:del w:id="170" w:author="Richard Bradbury (2023-04-20)" w:date="2023-04-20T10:59:00Z"/>
        </w:rPr>
      </w:pPr>
      <w:r w:rsidRPr="00CC1675">
        <w:t>-</w:t>
      </w:r>
      <w:r w:rsidRPr="00CC1675">
        <w:tab/>
      </w:r>
      <w:r w:rsidRPr="00164A72">
        <w:rPr>
          <w:rStyle w:val="Codechar"/>
        </w:rPr>
        <w:t>OBJECT_CAROUSEL</w:t>
      </w:r>
      <w:r w:rsidRPr="00CC1675">
        <w:t xml:space="preserve">: </w:t>
      </w:r>
      <w:del w:id="171" w:author="Richard Bradbury (2023-04-20)" w:date="2023-04-20T10:02:00Z">
        <w:r w:rsidRPr="00CC1675" w:rsidDel="00F07165">
          <w:delText>Not used</w:delText>
        </w:r>
      </w:del>
      <w:del w:id="172" w:author="Richard Bradbury (2023-04-20)" w:date="2023-04-20T11:08:00Z">
        <w:r w:rsidRPr="00CC1675" w:rsidDel="00836ED8">
          <w:delText>.</w:delText>
        </w:r>
      </w:del>
      <w:ins w:id="173" w:author="Richard Bradbury (2023-04-20)" w:date="2023-04-20T10:57:00Z">
        <w:r w:rsidR="0005142E" w:rsidRPr="00CC1675">
          <w:rPr>
            <w:i/>
          </w:rPr>
          <w:t>Object acquisition identifiers</w:t>
        </w:r>
        <w:r w:rsidR="0005142E" w:rsidRPr="00CC1675">
          <w:t xml:space="preserve"> </w:t>
        </w:r>
        <w:r w:rsidR="0005142E">
          <w:t xml:space="preserve">contains a URL path (resolved relative to the </w:t>
        </w:r>
        <w:r w:rsidR="0005142E" w:rsidRPr="0040235D">
          <w:rPr>
            <w:i/>
            <w:iCs/>
          </w:rPr>
          <w:t>Object</w:t>
        </w:r>
        <w:r w:rsidR="0005142E">
          <w:rPr>
            <w:i/>
            <w:iCs/>
          </w:rPr>
          <w:t xml:space="preserve"> </w:t>
        </w:r>
        <w:r w:rsidR="0005142E" w:rsidRPr="0040235D">
          <w:rPr>
            <w:i/>
            <w:iCs/>
          </w:rPr>
          <w:t>ingest base</w:t>
        </w:r>
        <w:r w:rsidR="0005142E">
          <w:rPr>
            <w:i/>
            <w:iCs/>
          </w:rPr>
          <w:t xml:space="preserve"> </w:t>
        </w:r>
        <w:r w:rsidR="0005142E" w:rsidRPr="0040235D">
          <w:rPr>
            <w:i/>
            <w:iCs/>
          </w:rPr>
          <w:t>URL</w:t>
        </w:r>
      </w:ins>
      <w:ins w:id="174" w:author="Richard Bradbury (2023-04-20)" w:date="2023-04-20T11:04:00Z">
        <w:r w:rsidR="00836ED8">
          <w:t xml:space="preserve"> on the MBSTF</w:t>
        </w:r>
      </w:ins>
      <w:ins w:id="175" w:author="Richard Bradbury (2023-04-20)" w:date="2023-04-20T10:57:00Z">
        <w:r w:rsidR="0005142E">
          <w:t>) to which an object manifest will be published describing a</w:t>
        </w:r>
        <w:r w:rsidR="0005142E" w:rsidRPr="00CC1675">
          <w:t xml:space="preserve"> set of objects </w:t>
        </w:r>
        <w:r w:rsidR="0005142E">
          <w:t>and their repetition and update pattern</w:t>
        </w:r>
        <w:r w:rsidR="0005142E" w:rsidRPr="00CC1675">
          <w:t>.</w:t>
        </w:r>
        <w:r w:rsidR="0005142E">
          <w:t xml:space="preserve"> When the object manifest is received by the MBSTF</w:t>
        </w:r>
      </w:ins>
      <w:ins w:id="176" w:author="Richard Bradbury (2023-04-20)" w:date="2023-04-20T10:59:00Z">
        <w:r w:rsidR="0005142E">
          <w:t>,</w:t>
        </w:r>
      </w:ins>
      <w:ins w:id="177" w:author="Richard Bradbury (2023-04-20)" w:date="2023-04-20T10:57:00Z">
        <w:r w:rsidR="0005142E">
          <w:t xml:space="preserve"> </w:t>
        </w:r>
      </w:ins>
      <w:ins w:id="178" w:author="Richard Bradbury (2023-04-20)" w:date="2023-04-20T11:00:00Z">
        <w:r w:rsidR="0005142E">
          <w:t>o</w:t>
        </w:r>
        <w:r w:rsidR="0005142E">
          <w:t>bjects are pulled by the MBSTF at the time specified in the object manifest for transmission in the MBS Distribution Session according to the repetition pattern indicated in the object manifest</w:t>
        </w:r>
      </w:ins>
      <w:ins w:id="179" w:author="Richard Bradbury (2023-04-20)" w:date="2023-04-20T10:57:00Z">
        <w:r w:rsidR="0005142E">
          <w:t>.</w:t>
        </w:r>
      </w:ins>
      <w:ins w:id="180" w:author="Richard Bradbury (2023-04-20)" w:date="2023-04-20T10:59:00Z">
        <w:r w:rsidR="0005142E">
          <w:t xml:space="preserve"> If the update pattern in the object manifest requires it, the MBSTF periodically checks for updates to the objects, reacquiring them as necessary and updating the MBS Distribution Session accordingly.</w:t>
        </w:r>
      </w:ins>
      <w:commentRangeEnd w:id="139"/>
      <w:ins w:id="181" w:author="Richard Bradbury (2023-04-20)" w:date="2023-04-20T11:08:00Z">
        <w:r w:rsidR="00836ED8">
          <w:rPr>
            <w:rStyle w:val="CommentReference"/>
          </w:rPr>
          <w:commentReference w:id="139"/>
        </w:r>
      </w:ins>
    </w:p>
    <w:p w14:paraId="4B980284" w14:textId="568832AE" w:rsidR="00176800" w:rsidRPr="003721A8" w:rsidRDefault="00176800" w:rsidP="00176800">
      <w:pPr>
        <w:pStyle w:val="B2"/>
      </w:pPr>
      <w:r w:rsidRPr="00CC1675">
        <w:t>-</w:t>
      </w:r>
      <w:r w:rsidRPr="00CC1675">
        <w:tab/>
      </w:r>
      <w:r w:rsidRPr="00164A72">
        <w:rPr>
          <w:rStyle w:val="Codechar"/>
        </w:rPr>
        <w:t>OBJECT_STREAMING</w:t>
      </w:r>
      <w:r w:rsidRPr="00CC1675">
        <w:t xml:space="preserve">: </w:t>
      </w:r>
      <w:ins w:id="182" w:author="Richard Bradbury (2023-04-20)" w:date="2023-04-20T11:05:00Z">
        <w:r w:rsidR="00836ED8" w:rsidRPr="003721A8">
          <w:rPr>
            <w:i/>
            <w:iCs/>
          </w:rPr>
          <w:t>Object acquisition identifiers</w:t>
        </w:r>
        <w:r w:rsidR="00836ED8" w:rsidRPr="00CC1675">
          <w:t xml:space="preserve"> </w:t>
        </w:r>
        <w:r w:rsidR="00836ED8">
          <w:t xml:space="preserve">contains </w:t>
        </w:r>
        <w:r w:rsidR="00836ED8">
          <w:t xml:space="preserve">a </w:t>
        </w:r>
        <w:r w:rsidR="00836ED8">
          <w:t xml:space="preserve">non-empty set of </w:t>
        </w:r>
        <w:r w:rsidR="00836ED8" w:rsidRPr="00836ED8">
          <w:t>URL path</w:t>
        </w:r>
        <w:r w:rsidR="00836ED8">
          <w:t>s</w:t>
        </w:r>
        <w:r w:rsidR="00836ED8">
          <w:t xml:space="preserve"> (resolved relative to the </w:t>
        </w:r>
        <w:r w:rsidR="00836ED8" w:rsidRPr="0040235D">
          <w:rPr>
            <w:i/>
            <w:iCs/>
          </w:rPr>
          <w:t>Object</w:t>
        </w:r>
        <w:r w:rsidR="00836ED8">
          <w:rPr>
            <w:i/>
            <w:iCs/>
          </w:rPr>
          <w:t xml:space="preserve"> </w:t>
        </w:r>
        <w:r w:rsidR="00836ED8" w:rsidRPr="0040235D">
          <w:rPr>
            <w:i/>
            <w:iCs/>
          </w:rPr>
          <w:t>ingest base</w:t>
        </w:r>
        <w:r w:rsidR="00836ED8">
          <w:rPr>
            <w:i/>
            <w:iCs/>
          </w:rPr>
          <w:t xml:space="preserve"> </w:t>
        </w:r>
        <w:r w:rsidR="00836ED8" w:rsidRPr="0040235D">
          <w:rPr>
            <w:i/>
            <w:iCs/>
          </w:rPr>
          <w:t>URL</w:t>
        </w:r>
        <w:r w:rsidR="00836ED8">
          <w:t xml:space="preserve"> on the MBSTF) to which </w:t>
        </w:r>
      </w:ins>
      <w:ins w:id="183" w:author="Thorsten Lohmar 505r02" w:date="2023-04-20T09:40:00Z">
        <w:r w:rsidR="00836ED8">
          <w:t>Application Service Entry Point</w:t>
        </w:r>
      </w:ins>
      <w:ins w:id="184" w:author="Richard Bradbury (2023-04-20)" w:date="2023-04-20T11:06:00Z">
        <w:r w:rsidR="00836ED8">
          <w:t xml:space="preserve"> document</w:t>
        </w:r>
      </w:ins>
      <w:ins w:id="185" w:author="Thorsten Lohmar 505r02" w:date="2023-04-20T09:40:00Z">
        <w:r w:rsidR="00836ED8">
          <w:t xml:space="preserve">s </w:t>
        </w:r>
      </w:ins>
      <w:ins w:id="186" w:author="Richard Bradbury (2023-04-20)" w:date="2023-04-20T11:06:00Z">
        <w:r w:rsidR="00836ED8">
          <w:t xml:space="preserve">(e.g., DASH MPD) will be published. these </w:t>
        </w:r>
      </w:ins>
      <w:ins w:id="187" w:author="Thorsten Lohmar 505r02" w:date="2023-04-20T09:40:00Z">
        <w:r w:rsidR="00836ED8">
          <w:t xml:space="preserve">and are </w:t>
        </w:r>
      </w:ins>
      <w:ins w:id="188" w:author="Thorsten Lohmar" w:date="2023-04-19T11:27:00Z">
        <w:r w:rsidR="00836ED8" w:rsidRPr="00344BB0">
          <w:t>insert</w:t>
        </w:r>
        <w:r w:rsidR="00836ED8">
          <w:t>ed into Service Announcement</w:t>
        </w:r>
        <w:del w:id="189" w:author="Richard Bradbury (2023-04-20)" w:date="2023-04-20T11:06:00Z">
          <w:r w:rsidR="00836ED8" w:rsidDel="00836ED8">
            <w:delText xml:space="preserve"> when </w:delText>
          </w:r>
          <w:r w:rsidR="00836ED8" w:rsidRPr="00297361" w:rsidDel="00836ED8">
            <w:rPr>
              <w:i/>
              <w:iCs/>
            </w:rPr>
            <w:delText>Operating mode</w:delText>
          </w:r>
          <w:r w:rsidR="00836ED8" w:rsidDel="00836ED8">
            <w:delText xml:space="preserve"> is set to </w:delText>
          </w:r>
          <w:r w:rsidR="00836ED8" w:rsidRPr="00164A72" w:rsidDel="00836ED8">
            <w:rPr>
              <w:rStyle w:val="Codechar"/>
            </w:rPr>
            <w:delText>OBJECT_STREAMING</w:delText>
          </w:r>
        </w:del>
      </w:ins>
      <w:ins w:id="190" w:author="Thorsten Lohmar 070" w:date="2023-03-15T09:38:00Z">
        <w:r w:rsidR="00836ED8">
          <w:t>.</w:t>
        </w:r>
      </w:ins>
      <w:ins w:id="191" w:author="Richard Bradbury (2023-04-20)" w:date="2023-04-20T11:06:00Z">
        <w:r w:rsidR="00836ED8">
          <w:t xml:space="preserve"> </w:t>
        </w:r>
      </w:ins>
      <w:r w:rsidRPr="00CC1675">
        <w:t>Each pushed object is distributed once.</w:t>
      </w:r>
    </w:p>
    <w:p w14:paraId="21A570DA" w14:textId="4B881635" w:rsidR="00176800" w:rsidRPr="003721A8" w:rsidDel="00F824A7" w:rsidRDefault="00176800" w:rsidP="00176800">
      <w:pPr>
        <w:pStyle w:val="B1"/>
        <w:rPr>
          <w:del w:id="192" w:author="Richard Bradbury (2023-04-20)" w:date="2023-04-20T11:11:00Z"/>
          <w:i/>
        </w:rPr>
      </w:pPr>
      <w:commentRangeStart w:id="193"/>
      <w:del w:id="194" w:author="Richard Bradbury (2023-04-20)" w:date="2023-04-20T11:11:00Z">
        <w:r w:rsidRPr="003721A8" w:rsidDel="00F824A7">
          <w:rPr>
            <w:i/>
          </w:rPr>
          <w:delText>-</w:delText>
        </w:r>
        <w:r w:rsidRPr="003721A8" w:rsidDel="00F824A7">
          <w:rPr>
            <w:i/>
          </w:rPr>
          <w:tab/>
          <w:delText>Distribution operating mode</w:delText>
        </w:r>
        <w:r w:rsidRPr="003721A8" w:rsidDel="00F824A7">
          <w:rPr>
            <w:iCs/>
          </w:rPr>
          <w:delText xml:space="preserve"> is set to </w:delText>
        </w:r>
        <w:r w:rsidRPr="003721A8" w:rsidDel="00F824A7">
          <w:rPr>
            <w:i/>
          </w:rPr>
          <w:delText>File</w:delText>
        </w:r>
        <w:r w:rsidRPr="003721A8" w:rsidDel="00F824A7">
          <w:rPr>
            <w:iCs/>
          </w:rPr>
          <w:delText xml:space="preserve"> or </w:delText>
        </w:r>
        <w:r w:rsidRPr="003721A8" w:rsidDel="00F824A7">
          <w:rPr>
            <w:i/>
          </w:rPr>
          <w:delText>Collection</w:delText>
        </w:r>
        <w:r w:rsidRPr="003721A8" w:rsidDel="00F824A7">
          <w:rPr>
            <w:iCs/>
          </w:rPr>
          <w:delText xml:space="preserve"> or </w:delText>
        </w:r>
        <w:r w:rsidRPr="003721A8" w:rsidDel="00F824A7">
          <w:rPr>
            <w:i/>
          </w:rPr>
          <w:delText>Carousel</w:delText>
        </w:r>
        <w:r w:rsidRPr="003721A8" w:rsidDel="00F824A7">
          <w:rPr>
            <w:iCs/>
          </w:rPr>
          <w:delText xml:space="preserve"> or </w:delText>
        </w:r>
        <w:r w:rsidRPr="003721A8" w:rsidDel="00F824A7">
          <w:rPr>
            <w:i/>
          </w:rPr>
          <w:delText>Real-time</w:delText>
        </w:r>
        <w:r w:rsidRPr="003721A8" w:rsidDel="00F824A7">
          <w:rPr>
            <w:iCs/>
          </w:rPr>
          <w:delText>, as appropriate.</w:delText>
        </w:r>
      </w:del>
      <w:commentRangeEnd w:id="193"/>
      <w:r w:rsidR="00F824A7">
        <w:rPr>
          <w:rStyle w:val="CommentReference"/>
        </w:rPr>
        <w:commentReference w:id="193"/>
      </w:r>
    </w:p>
    <w:p w14:paraId="3F82AF39" w14:textId="406A3BC9" w:rsidR="00176800" w:rsidDel="00836ED8" w:rsidRDefault="00176800" w:rsidP="00176800">
      <w:pPr>
        <w:pStyle w:val="B1"/>
        <w:rPr>
          <w:ins w:id="195" w:author="Thorsten Lohmar 070" w:date="2023-03-15T09:30:00Z"/>
          <w:del w:id="196" w:author="Richard Bradbury (2023-04-20)" w:date="2023-04-20T11:07:00Z"/>
          <w:i/>
          <w:iCs/>
        </w:rPr>
      </w:pPr>
      <w:del w:id="197" w:author="Richard Bradbury (2023-04-20)" w:date="2023-04-20T11:07:00Z">
        <w:r w:rsidRPr="003721A8" w:rsidDel="00836ED8">
          <w:lastRenderedPageBreak/>
          <w:delText>-</w:delText>
        </w:r>
        <w:r w:rsidRPr="003721A8" w:rsidDel="00836ED8">
          <w:tab/>
        </w:r>
        <w:r w:rsidRPr="003721A8" w:rsidDel="00836ED8">
          <w:rPr>
            <w:i/>
            <w:iCs/>
          </w:rPr>
          <w:delText>Object acquisition identifiers</w:delText>
        </w:r>
      </w:del>
    </w:p>
    <w:p w14:paraId="62E71676" w14:textId="326E005B" w:rsidR="00176800" w:rsidRPr="003721A8" w:rsidRDefault="00176800" w:rsidP="00176800">
      <w:pPr>
        <w:pStyle w:val="B1"/>
      </w:pPr>
      <w:ins w:id="198" w:author="Thorsten Lohmar 070" w:date="2023-03-15T09:30:00Z">
        <w:r>
          <w:t>-</w:t>
        </w:r>
        <w:r>
          <w:tab/>
        </w:r>
        <w:r w:rsidRPr="0040235D">
          <w:rPr>
            <w:i/>
            <w:iCs/>
          </w:rPr>
          <w:t>Object</w:t>
        </w:r>
      </w:ins>
      <w:ins w:id="199" w:author="Richard Bradbury" w:date="2023-04-12T11:44:00Z">
        <w:r w:rsidR="0001679F">
          <w:rPr>
            <w:i/>
            <w:iCs/>
          </w:rPr>
          <w:t xml:space="preserve"> </w:t>
        </w:r>
      </w:ins>
      <w:ins w:id="200" w:author="Thorsten Lohmar 070" w:date="2023-03-15T09:30:00Z">
        <w:r w:rsidRPr="0040235D">
          <w:rPr>
            <w:i/>
            <w:iCs/>
          </w:rPr>
          <w:t>ingest base</w:t>
        </w:r>
      </w:ins>
      <w:ins w:id="201" w:author="Richard Bradbury" w:date="2023-04-12T11:44:00Z">
        <w:r w:rsidR="0001679F">
          <w:rPr>
            <w:i/>
            <w:iCs/>
          </w:rPr>
          <w:t xml:space="preserve"> </w:t>
        </w:r>
      </w:ins>
      <w:ins w:id="202" w:author="Thorsten Lohmar 070" w:date="2023-03-15T09:30:00Z">
        <w:r w:rsidRPr="0040235D">
          <w:rPr>
            <w:i/>
            <w:iCs/>
          </w:rPr>
          <w:t>URL</w:t>
        </w:r>
        <w:r>
          <w:t xml:space="preserve"> </w:t>
        </w:r>
      </w:ins>
      <w:ins w:id="203" w:author="Richard Bradbury" w:date="2023-04-12T11:47:00Z">
        <w:r w:rsidR="0001679F">
          <w:t xml:space="preserve">(assigned by the MBSF) </w:t>
        </w:r>
      </w:ins>
      <w:r w:rsidRPr="003721A8">
        <w:t>contains</w:t>
      </w:r>
      <w:r w:rsidRPr="003721A8">
        <w:rPr>
          <w:i/>
          <w:iCs/>
        </w:rPr>
        <w:t xml:space="preserve"> </w:t>
      </w:r>
      <w:r w:rsidRPr="003721A8">
        <w:t xml:space="preserve">the </w:t>
      </w:r>
      <w:del w:id="204" w:author="Richard Bradbury" w:date="2023-04-12T11:42:00Z">
        <w:r w:rsidRPr="003721A8" w:rsidDel="0001679F">
          <w:delText xml:space="preserve">Push </w:delText>
        </w:r>
      </w:del>
      <w:r w:rsidRPr="003721A8">
        <w:t xml:space="preserve">base URL </w:t>
      </w:r>
      <w:del w:id="205" w:author="Richard Bradbury" w:date="2023-04-12T11:43:00Z">
        <w:r w:rsidRPr="003721A8" w:rsidDel="0001679F">
          <w:delText>used to ingest</w:delText>
        </w:r>
      </w:del>
      <w:ins w:id="206" w:author="Richard Bradbury" w:date="2023-04-12T11:44:00Z">
        <w:r w:rsidR="0001679F">
          <w:t xml:space="preserve">at the MBSTF </w:t>
        </w:r>
      </w:ins>
      <w:ins w:id="207" w:author="Richard Bradbury" w:date="2023-04-12T11:43:00Z">
        <w:r w:rsidR="0001679F">
          <w:t>to which</w:t>
        </w:r>
      </w:ins>
      <w:r w:rsidRPr="003721A8">
        <w:t xml:space="preserve"> objects</w:t>
      </w:r>
      <w:ins w:id="208" w:author="Richard Bradbury" w:date="2023-04-12T11:43:00Z">
        <w:r w:rsidR="0001679F">
          <w:t xml:space="preserve"> are published</w:t>
        </w:r>
      </w:ins>
      <w:r w:rsidRPr="003721A8">
        <w:t>.</w:t>
      </w:r>
      <w:del w:id="209" w:author="Richard Bradbury" w:date="2023-04-12T11:47:00Z">
        <w:r w:rsidRPr="003721A8" w:rsidDel="0001679F">
          <w:delText xml:space="preserve"> The MBSF</w:delText>
        </w:r>
      </w:del>
      <w:del w:id="210" w:author="Richard Bradbury" w:date="2023-04-12T11:46:00Z">
        <w:r w:rsidRPr="003721A8" w:rsidDel="0001679F">
          <w:delText xml:space="preserve"> provides the </w:delText>
        </w:r>
        <w:r w:rsidRPr="003721A8" w:rsidDel="0001679F">
          <w:rPr>
            <w:i/>
          </w:rPr>
          <w:delText>Push</w:delText>
        </w:r>
        <w:r w:rsidR="0001679F" w:rsidRPr="008017E9" w:rsidDel="0001679F">
          <w:rPr>
            <w:i/>
            <w:iCs/>
          </w:rPr>
          <w:delText xml:space="preserve"> </w:delText>
        </w:r>
        <w:r w:rsidRPr="003721A8" w:rsidDel="0001679F">
          <w:rPr>
            <w:i/>
          </w:rPr>
          <w:delText>base URL</w:delText>
        </w:r>
        <w:r w:rsidRPr="003721A8" w:rsidDel="0001679F">
          <w:delText xml:space="preserve"> (property specific to the distribution method) to the MBS Application Provider (AF/AS)</w:delText>
        </w:r>
      </w:del>
      <w:r w:rsidRPr="003721A8">
        <w:t>.</w:t>
      </w:r>
    </w:p>
    <w:p w14:paraId="5655A0B5" w14:textId="2C51570D" w:rsidR="00176800" w:rsidRPr="003721A8" w:rsidRDefault="00176800" w:rsidP="00176800">
      <w:pPr>
        <w:pStyle w:val="B1"/>
      </w:pPr>
      <w:r w:rsidRPr="003721A8">
        <w:rPr>
          <w:i/>
        </w:rPr>
        <w:t>-</w:t>
      </w:r>
      <w:r w:rsidRPr="003721A8">
        <w:rPr>
          <w:i/>
        </w:rPr>
        <w:tab/>
        <w:t>Distribution base URL</w:t>
      </w:r>
      <w:r w:rsidRPr="003721A8">
        <w:t xml:space="preserve"> contains the base URL for the objects. The MBS</w:t>
      </w:r>
      <w:ins w:id="211" w:author="Thorsten Lohmar" w:date="2023-04-19T11:30:00Z">
        <w:r w:rsidR="00414807">
          <w:t>T</w:t>
        </w:r>
      </w:ins>
      <w:r w:rsidRPr="003721A8">
        <w:t xml:space="preserve">F replaces the </w:t>
      </w:r>
      <w:del w:id="212" w:author="Thorsten Lohmar 070" w:date="2023-03-15T09:39:00Z">
        <w:r w:rsidRPr="003721A8" w:rsidDel="00370C52">
          <w:delText>Push</w:delText>
        </w:r>
      </w:del>
      <w:ins w:id="213" w:author="Thorsten Lohmar 070" w:date="2023-03-15T09:39:00Z">
        <w:r w:rsidR="0040235D" w:rsidRPr="008017E9">
          <w:rPr>
            <w:i/>
            <w:iCs/>
          </w:rPr>
          <w:t>Object</w:t>
        </w:r>
      </w:ins>
      <w:ins w:id="214" w:author="Richard Bradbury" w:date="2023-04-12T11:44:00Z">
        <w:r w:rsidR="0001679F">
          <w:rPr>
            <w:i/>
            <w:iCs/>
          </w:rPr>
          <w:t xml:space="preserve"> </w:t>
        </w:r>
      </w:ins>
      <w:ins w:id="215" w:author="Thorsten Lohmar 070" w:date="2023-03-15T09:39:00Z">
        <w:r w:rsidR="0040235D" w:rsidRPr="008017E9">
          <w:rPr>
            <w:i/>
            <w:iCs/>
          </w:rPr>
          <w:t>ingest</w:t>
        </w:r>
      </w:ins>
      <w:r w:rsidR="0040235D">
        <w:rPr>
          <w:i/>
          <w:iCs/>
        </w:rPr>
        <w:t xml:space="preserve"> </w:t>
      </w:r>
      <w:r w:rsidRPr="0040235D">
        <w:rPr>
          <w:i/>
          <w:iCs/>
          <w:rPrChange w:id="216" w:author="Richard Bradbury" w:date="2023-04-12T11:32:00Z">
            <w:rPr/>
          </w:rPrChange>
        </w:rPr>
        <w:t>base URL</w:t>
      </w:r>
      <w:r w:rsidRPr="003721A8">
        <w:t xml:space="preserve"> part of the object ingest URL with the value of the </w:t>
      </w:r>
      <w:r w:rsidRPr="003721A8">
        <w:rPr>
          <w:i/>
        </w:rPr>
        <w:t>Distribution base URL</w:t>
      </w:r>
      <w:r w:rsidRPr="003721A8">
        <w:t xml:space="preserve"> for inclusion in </w:t>
      </w:r>
      <w:ins w:id="217" w:author="Richard Bradbury (2023-04-20)" w:date="2023-04-20T11:14:00Z">
        <w:r w:rsidR="00F824A7">
          <w:t>MBS Distribution Session metadata</w:t>
        </w:r>
        <w:r w:rsidR="00F824A7">
          <w:t xml:space="preserve"> (e.g, </w:t>
        </w:r>
      </w:ins>
      <w:r w:rsidRPr="003721A8">
        <w:t>FLUTE FDT instance</w:t>
      </w:r>
      <w:del w:id="218" w:author="Richard Bradbury (2023-04-20)" w:date="2023-04-20T09:56:00Z">
        <w:r w:rsidRPr="003721A8" w:rsidDel="00F07165">
          <w:delText>(</w:delText>
        </w:r>
      </w:del>
      <w:r w:rsidRPr="003721A8">
        <w:t xml:space="preserve">s) and (in some cases) </w:t>
      </w:r>
      <w:del w:id="219" w:author="Richard Bradbury (2023-04-20)" w:date="2023-04-20T09:55:00Z">
        <w:r w:rsidRPr="003721A8" w:rsidDel="00F07165">
          <w:delText>in</w:delText>
        </w:r>
      </w:del>
      <w:ins w:id="220" w:author="Richard Bradbury (2023-04-20)" w:date="2023-04-20T09:55:00Z">
        <w:r w:rsidR="00F07165">
          <w:t>for referencing objects</w:t>
        </w:r>
        <w:r w:rsidR="00F07165">
          <w:t xml:space="preserve"> from</w:t>
        </w:r>
      </w:ins>
      <w:r w:rsidRPr="003721A8">
        <w:t xml:space="preserve"> the </w:t>
      </w:r>
      <w:ins w:id="221" w:author="Richard Bradbury (2023-04-20)" w:date="2023-04-20T09:55:00Z">
        <w:r w:rsidR="00F07165">
          <w:t xml:space="preserve">User </w:t>
        </w:r>
      </w:ins>
      <w:r w:rsidRPr="003721A8">
        <w:t>Service Announcement.</w:t>
      </w:r>
    </w:p>
    <w:p w14:paraId="660E0CD9" w14:textId="5EB49497" w:rsidR="00176800" w:rsidRDefault="00FC1757" w:rsidP="000C44F4">
      <w:pPr>
        <w:spacing w:before="360"/>
        <w:rPr>
          <w:noProof/>
        </w:rPr>
      </w:pPr>
      <w:r>
        <w:rPr>
          <w:noProof/>
        </w:rPr>
        <w:t>**** Next Change ****</w:t>
      </w:r>
    </w:p>
    <w:p w14:paraId="34AB793E" w14:textId="77777777" w:rsidR="00FC1757" w:rsidRDefault="00FC1757" w:rsidP="00FC1757">
      <w:pPr>
        <w:pStyle w:val="Heading1"/>
        <w:rPr>
          <w:lang w:eastAsia="zh-CN"/>
        </w:rPr>
      </w:pPr>
      <w:bookmarkStart w:id="222" w:name="_Toc123558753"/>
      <w:r>
        <w:rPr>
          <w:lang w:eastAsia="zh-CN"/>
        </w:rPr>
        <w:t>C</w:t>
      </w:r>
      <w:r w:rsidRPr="003721A8">
        <w:rPr>
          <w:lang w:eastAsia="zh-CN"/>
        </w:rPr>
        <w:t>.2</w:t>
      </w:r>
      <w:r w:rsidRPr="003721A8">
        <w:rPr>
          <w:lang w:eastAsia="zh-CN"/>
        </w:rPr>
        <w:tab/>
        <w:t>Object Distribution Method</w:t>
      </w:r>
      <w:r>
        <w:rPr>
          <w:lang w:eastAsia="zh-CN"/>
        </w:rPr>
        <w:t xml:space="preserve"> with push-based ingest</w:t>
      </w:r>
      <w:bookmarkEnd w:id="222"/>
    </w:p>
    <w:p w14:paraId="31570D3A" w14:textId="77777777" w:rsidR="00FC1757" w:rsidRDefault="00FC1757" w:rsidP="00FC1757">
      <w:pPr>
        <w:pStyle w:val="Heading2"/>
        <w:rPr>
          <w:lang w:eastAsia="zh-CN"/>
        </w:rPr>
      </w:pPr>
      <w:bookmarkStart w:id="223" w:name="_Toc123558754"/>
      <w:r>
        <w:rPr>
          <w:lang w:eastAsia="zh-CN"/>
        </w:rPr>
        <w:t>C.2.1</w:t>
      </w:r>
      <w:r>
        <w:rPr>
          <w:lang w:eastAsia="zh-CN"/>
        </w:rPr>
        <w:tab/>
      </w:r>
      <w:bookmarkStart w:id="224" w:name="_Hlk111195943"/>
      <w:r>
        <w:rPr>
          <w:lang w:eastAsia="zh-CN"/>
        </w:rPr>
        <w:t>DASH content distribution with push-based ingest</w:t>
      </w:r>
      <w:bookmarkEnd w:id="223"/>
      <w:bookmarkEnd w:id="224"/>
    </w:p>
    <w:p w14:paraId="73A32B68" w14:textId="77777777" w:rsidR="00FC1757" w:rsidRPr="00A232F3" w:rsidDel="00B77940" w:rsidRDefault="00FC1757" w:rsidP="00FC1757">
      <w:pPr>
        <w:rPr>
          <w:lang w:eastAsia="zh-CN"/>
        </w:rPr>
      </w:pPr>
      <w:r w:rsidDel="00B77940">
        <w:rPr>
          <w:lang w:val="en-US"/>
        </w:rPr>
        <w:t xml:space="preserve">This example focuses on DASH content distribution with </w:t>
      </w:r>
      <w:r>
        <w:rPr>
          <w:lang w:val="en-US"/>
        </w:rPr>
        <w:t>p</w:t>
      </w:r>
      <w:r w:rsidDel="00B77940">
        <w:rPr>
          <w:lang w:val="en-US"/>
        </w:rPr>
        <w:t>ush</w:t>
      </w:r>
      <w:r>
        <w:rPr>
          <w:lang w:val="en-US"/>
        </w:rPr>
        <w:t>-based</w:t>
      </w:r>
      <w:r w:rsidDel="00B77940">
        <w:rPr>
          <w:lang w:val="en-US"/>
        </w:rPr>
        <w:t xml:space="preserve"> </w:t>
      </w:r>
      <w:r>
        <w:rPr>
          <w:lang w:val="en-US"/>
        </w:rPr>
        <w:t>i</w:t>
      </w:r>
      <w:r w:rsidDel="00B77940">
        <w:rPr>
          <w:lang w:val="en-US"/>
        </w:rPr>
        <w:t xml:space="preserve">ngest. </w:t>
      </w:r>
      <w:r w:rsidRPr="00A90732" w:rsidDel="00B77940">
        <w:rPr>
          <w:lang w:val="en-US"/>
        </w:rPr>
        <w:t>The DASH segment</w:t>
      </w:r>
      <w:r>
        <w:rPr>
          <w:lang w:val="en-US"/>
        </w:rPr>
        <w:t xml:space="preserve"> packag</w:t>
      </w:r>
      <w:r w:rsidRPr="00A90732" w:rsidDel="00B77940">
        <w:rPr>
          <w:lang w:val="en-US"/>
        </w:rPr>
        <w:t xml:space="preserve">er </w:t>
      </w:r>
      <w:r>
        <w:rPr>
          <w:lang w:val="en-US"/>
        </w:rPr>
        <w:t>continuously publishes media</w:t>
      </w:r>
      <w:r w:rsidRPr="00A90732" w:rsidDel="00B77940">
        <w:rPr>
          <w:lang w:val="en-US"/>
        </w:rPr>
        <w:t xml:space="preserve"> segments to the MBSTF as </w:t>
      </w:r>
      <w:r>
        <w:rPr>
          <w:lang w:val="en-US"/>
        </w:rPr>
        <w:t>they</w:t>
      </w:r>
      <w:r w:rsidRPr="00A90732" w:rsidDel="00B77940">
        <w:rPr>
          <w:lang w:val="en-US"/>
        </w:rPr>
        <w:t xml:space="preserve"> become available</w:t>
      </w:r>
      <w:r w:rsidDel="00B77940">
        <w:rPr>
          <w:lang w:val="en-US"/>
        </w:rPr>
        <w:t>.</w:t>
      </w:r>
      <w:r>
        <w:rPr>
          <w:lang w:val="en-US"/>
        </w:rPr>
        <w:t xml:space="preserve"> Media segments from all relevant DASH Adaptation Sets and Representations are multiplexed into the same MBS Distribution session. The data model parameters are provided in Figure C.2.1-1.</w:t>
      </w:r>
    </w:p>
    <w:p w14:paraId="55C51D9B" w14:textId="75F69414" w:rsidR="00FC1757" w:rsidRDefault="00EF7436" w:rsidP="00FC1757">
      <w:pPr>
        <w:pStyle w:val="TH"/>
      </w:pPr>
      <w:ins w:id="225" w:author="Thorsten Lohmar 077" w:date="2023-03-29T10:11:00Z">
        <w:r w:rsidRPr="00EF7436">
          <w:rPr>
            <w:noProof/>
          </w:rPr>
          <w:lastRenderedPageBreak/>
          <w:drawing>
            <wp:inline distT="0" distB="0" distL="0" distR="0" wp14:anchorId="0F9BC02D" wp14:editId="7E9BBFE6">
              <wp:extent cx="4120738" cy="4221641"/>
              <wp:effectExtent l="0" t="0" r="0" b="7620"/>
              <wp:docPr id="6" name="Picture 5">
                <a:extLst xmlns:a="http://schemas.openxmlformats.org/drawingml/2006/main">
                  <a:ext uri="{FF2B5EF4-FFF2-40B4-BE49-F238E27FC236}">
                    <a16:creationId xmlns:a16="http://schemas.microsoft.com/office/drawing/2014/main" id="{3D017EFF-F60D-C29B-CEB5-E456A85E3E5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3D017EFF-F60D-C29B-CEB5-E456A85E3E51}"/>
                          </a:ext>
                        </a:extLst>
                      </pic:cNvPr>
                      <pic:cNvPicPr>
                        <a:picLocks noChangeAspect="1"/>
                      </pic:cNvPicPr>
                    </pic:nvPicPr>
                    <pic:blipFill>
                      <a:blip r:embed="rId21"/>
                      <a:stretch>
                        <a:fillRect/>
                      </a:stretch>
                    </pic:blipFill>
                    <pic:spPr>
                      <a:xfrm>
                        <a:off x="0" y="0"/>
                        <a:ext cx="4123683" cy="4224658"/>
                      </a:xfrm>
                      <a:prstGeom prst="rect">
                        <a:avLst/>
                      </a:prstGeom>
                    </pic:spPr>
                  </pic:pic>
                </a:graphicData>
              </a:graphic>
            </wp:inline>
          </w:drawing>
        </w:r>
      </w:ins>
      <w:del w:id="226" w:author="Thorsten Lohmar 077" w:date="2023-03-29T10:11:00Z">
        <w:r w:rsidR="00FC1757" w:rsidDel="00EF7436">
          <w:object w:dxaOrig="9691" w:dyaOrig="9960" w14:anchorId="1D4EAA82">
            <v:shape id="_x0000_i1027" type="#_x0000_t75" style="width:481.5pt;height:495pt" o:ole="">
              <v:imagedata r:id="rId22" o:title=""/>
            </v:shape>
            <o:OLEObject Type="Embed" ProgID="Visio.Drawing.15" ShapeID="_x0000_i1027" DrawAspect="Content" ObjectID="_1743494783" r:id="rId23"/>
          </w:object>
        </w:r>
      </w:del>
    </w:p>
    <w:p w14:paraId="060DA1A6" w14:textId="77777777" w:rsidR="00FC1757" w:rsidRDefault="00FC1757" w:rsidP="00FC1757">
      <w:pPr>
        <w:pStyle w:val="TF"/>
      </w:pPr>
      <w:r>
        <w:t xml:space="preserve">Figure C.2.1-1: </w:t>
      </w:r>
      <w:r w:rsidRPr="00FB61FF">
        <w:t>DASH content distribution with push-based ingest</w:t>
      </w:r>
    </w:p>
    <w:p w14:paraId="53FF04B7" w14:textId="77777777" w:rsidR="00FC1757" w:rsidRDefault="00FC1757" w:rsidP="00FC1757">
      <w:pPr>
        <w:rPr>
          <w:lang w:val="en-US"/>
        </w:rPr>
      </w:pPr>
      <w:r>
        <w:rPr>
          <w:lang w:val="en-US"/>
        </w:rPr>
        <w:t xml:space="preserve">The DASH segment packager is configured to use the </w:t>
      </w:r>
      <w:r w:rsidRPr="00646751">
        <w:rPr>
          <w:i/>
          <w:iCs/>
          <w:lang w:val="en-US"/>
        </w:rPr>
        <w:t>Object ingest base URL</w:t>
      </w:r>
      <w:r>
        <w:rPr>
          <w:lang w:val="en-US"/>
        </w:rPr>
        <w:t xml:space="preserve"> to upload media segments using HTTP. Each segment is identified by a unique URL relative to this base. </w:t>
      </w:r>
      <w:r w:rsidRPr="00A90732">
        <w:rPr>
          <w:lang w:val="en-US"/>
        </w:rPr>
        <w:t xml:space="preserve">The </w:t>
      </w:r>
      <w:r>
        <w:rPr>
          <w:lang w:val="en-US"/>
        </w:rPr>
        <w:t xml:space="preserve">distribution </w:t>
      </w:r>
      <w:r w:rsidRPr="00A90732">
        <w:rPr>
          <w:lang w:val="en-US"/>
        </w:rPr>
        <w:t xml:space="preserve">URL </w:t>
      </w:r>
      <w:r>
        <w:rPr>
          <w:lang w:val="en-US"/>
        </w:rPr>
        <w:t xml:space="preserve">generated by the MBSTF </w:t>
      </w:r>
      <w:r w:rsidRPr="00A90732">
        <w:rPr>
          <w:lang w:val="en-US"/>
        </w:rPr>
        <w:t xml:space="preserve">is </w:t>
      </w:r>
      <w:r>
        <w:rPr>
          <w:lang w:val="en-US"/>
        </w:rPr>
        <w:t>formed</w:t>
      </w:r>
      <w:r w:rsidRPr="00A90732">
        <w:rPr>
          <w:lang w:val="en-US"/>
        </w:rPr>
        <w:t xml:space="preserve"> by replacing the </w:t>
      </w:r>
      <w:r w:rsidRPr="0076226A">
        <w:rPr>
          <w:i/>
          <w:iCs/>
          <w:lang w:val="en-US"/>
        </w:rPr>
        <w:t>Object ingest base URL</w:t>
      </w:r>
      <w:r w:rsidRPr="00A90732">
        <w:rPr>
          <w:lang w:val="en-US"/>
        </w:rPr>
        <w:t xml:space="preserve"> </w:t>
      </w:r>
      <w:r>
        <w:rPr>
          <w:lang w:val="en-US"/>
        </w:rPr>
        <w:t>prefix</w:t>
      </w:r>
      <w:r w:rsidRPr="00A90732">
        <w:rPr>
          <w:lang w:val="en-US"/>
        </w:rPr>
        <w:t xml:space="preserve"> with the </w:t>
      </w:r>
      <w:r>
        <w:rPr>
          <w:lang w:val="en-US"/>
        </w:rPr>
        <w:t xml:space="preserve">value of </w:t>
      </w:r>
      <w:r w:rsidRPr="0076226A">
        <w:rPr>
          <w:i/>
          <w:iCs/>
          <w:lang w:val="en-US"/>
        </w:rPr>
        <w:t>Object distribution base URL</w:t>
      </w:r>
      <w:r>
        <w:rPr>
          <w:lang w:val="en-US"/>
        </w:rPr>
        <w:t>.</w:t>
      </w:r>
    </w:p>
    <w:p w14:paraId="7964CF25" w14:textId="77777777" w:rsidR="00FC1757" w:rsidRPr="00456812" w:rsidRDefault="00FC1757" w:rsidP="00FC1757">
      <w:pPr>
        <w:pStyle w:val="EX"/>
        <w:keepNext/>
      </w:pPr>
      <w:r>
        <w:rPr>
          <w:lang w:val="en-US"/>
        </w:rPr>
        <w:t>EXAMPLE</w:t>
      </w:r>
      <w:r w:rsidRPr="00456812">
        <w:rPr>
          <w:lang w:val="en-US"/>
        </w:rPr>
        <w:t>:</w:t>
      </w:r>
    </w:p>
    <w:p w14:paraId="2B6BC983" w14:textId="77777777" w:rsidR="00FC1757" w:rsidRPr="00A90732" w:rsidRDefault="00FC1757" w:rsidP="00FC1757">
      <w:pPr>
        <w:pStyle w:val="EX"/>
        <w:keepNext/>
      </w:pPr>
      <w:r w:rsidRPr="00A90732">
        <w:rPr>
          <w:lang w:val="en-US"/>
        </w:rPr>
        <w:t xml:space="preserve">URL of ingested object: </w:t>
      </w:r>
      <w:r w:rsidRPr="0076226A">
        <w:rPr>
          <w:rStyle w:val="Codechar"/>
        </w:rPr>
        <w:t>https://&lt;mbstf&gt;:443/base/&lt;tmgi#1&gt;/video/segment_1000.m4s</w:t>
      </w:r>
    </w:p>
    <w:p w14:paraId="611E5EDC" w14:textId="77777777" w:rsidR="00FC1757" w:rsidRPr="00A90732" w:rsidRDefault="00FC1757" w:rsidP="00FC1757">
      <w:pPr>
        <w:pStyle w:val="EX"/>
      </w:pPr>
      <w:r w:rsidRPr="00A90732">
        <w:rPr>
          <w:lang w:val="en-US"/>
        </w:rPr>
        <w:t xml:space="preserve">URL of distributed object: </w:t>
      </w:r>
      <w:r w:rsidRPr="0076226A">
        <w:rPr>
          <w:rStyle w:val="Codechar"/>
        </w:rPr>
        <w:t>https://&lt;CSP#1&gt;/srv1/video/segment_1000.m4s</w:t>
      </w:r>
    </w:p>
    <w:p w14:paraId="652A0792" w14:textId="77777777" w:rsidR="00FC1757" w:rsidRDefault="00FC1757" w:rsidP="00FC1757">
      <w:pPr>
        <w:keepNext/>
        <w:rPr>
          <w:lang w:val="en-US"/>
        </w:rPr>
      </w:pPr>
      <w:r>
        <w:rPr>
          <w:lang w:val="en-US"/>
        </w:rPr>
        <w:lastRenderedPageBreak/>
        <w:t>where:</w:t>
      </w:r>
    </w:p>
    <w:p w14:paraId="18714A3A" w14:textId="77777777" w:rsidR="00FC1757" w:rsidRDefault="00FC1757" w:rsidP="00FC1757">
      <w:pPr>
        <w:pStyle w:val="B1"/>
        <w:keepNext/>
        <w:rPr>
          <w:lang w:val="en-US"/>
        </w:rPr>
      </w:pPr>
      <w:r>
        <w:rPr>
          <w:lang w:val="en-US"/>
        </w:rPr>
        <w:t>-</w:t>
      </w:r>
      <w:r>
        <w:rPr>
          <w:lang w:val="en-US"/>
        </w:rPr>
        <w:tab/>
        <w:t xml:space="preserve">The string </w:t>
      </w:r>
      <w:r w:rsidRPr="000940BC">
        <w:rPr>
          <w:rStyle w:val="Codechar"/>
        </w:rPr>
        <w:t>ip_mbupf#A:port#A</w:t>
      </w:r>
      <w:r>
        <w:rPr>
          <w:lang w:val="en-US"/>
        </w:rPr>
        <w:t xml:space="preserve"> refers to the IP address and port for the tunnel at which the MB-UPF expects the data for the MBS Session.</w:t>
      </w:r>
    </w:p>
    <w:p w14:paraId="4D3952E9" w14:textId="77777777" w:rsidR="00FC1757" w:rsidRDefault="00FC1757" w:rsidP="00FC1757">
      <w:pPr>
        <w:pStyle w:val="B1"/>
        <w:keepNext/>
        <w:rPr>
          <w:lang w:val="en-US"/>
        </w:rPr>
      </w:pPr>
      <w:r>
        <w:rPr>
          <w:lang w:val="en-US"/>
        </w:rPr>
        <w:t>-</w:t>
      </w:r>
      <w:r>
        <w:rPr>
          <w:lang w:val="en-US"/>
        </w:rPr>
        <w:tab/>
        <w:t xml:space="preserve">The string </w:t>
      </w:r>
      <w:r w:rsidRPr="000940BC">
        <w:rPr>
          <w:rStyle w:val="Codechar"/>
        </w:rPr>
        <w:t>&lt;mbstf&gt;</w:t>
      </w:r>
      <w:r>
        <w:rPr>
          <w:lang w:val="en-US"/>
        </w:rPr>
        <w:t xml:space="preserve"> refers to the IP address or the hostname of the MBSTF function.</w:t>
      </w:r>
    </w:p>
    <w:p w14:paraId="2B2E8532" w14:textId="77777777" w:rsidR="00FC1757" w:rsidRDefault="00FC1757" w:rsidP="00FC1757">
      <w:pPr>
        <w:pStyle w:val="B1"/>
        <w:keepNext/>
        <w:rPr>
          <w:lang w:val="en-US"/>
        </w:rPr>
      </w:pPr>
      <w:r>
        <w:rPr>
          <w:lang w:val="en-US"/>
        </w:rPr>
        <w:t>-</w:t>
      </w:r>
      <w:r>
        <w:rPr>
          <w:lang w:val="en-US"/>
        </w:rPr>
        <w:tab/>
        <w:t xml:space="preserve">The string </w:t>
      </w:r>
      <w:r w:rsidRPr="000940BC">
        <w:rPr>
          <w:rStyle w:val="Codechar"/>
        </w:rPr>
        <w:t>&lt;tmgi#1&gt;</w:t>
      </w:r>
      <w:r>
        <w:rPr>
          <w:lang w:val="en-US"/>
        </w:rPr>
        <w:t xml:space="preserve"> refers to the TMGI, which is assigned to the MBS Session.</w:t>
      </w:r>
    </w:p>
    <w:p w14:paraId="32B88CC2" w14:textId="77777777" w:rsidR="00FC1757" w:rsidRDefault="00FC1757" w:rsidP="00FC1757">
      <w:pPr>
        <w:pStyle w:val="NO"/>
        <w:rPr>
          <w:lang w:val="en-US"/>
        </w:rPr>
      </w:pPr>
      <w:r>
        <w:rPr>
          <w:lang w:val="en-US"/>
        </w:rPr>
        <w:t>NOTE:</w:t>
      </w:r>
      <w:r>
        <w:rPr>
          <w:lang w:val="en-US"/>
        </w:rPr>
        <w:tab/>
        <w:t>The TMGI of the MBS Session is used in this example to make the ingest URL uniqueue within the 5G System. Other solutions to ensure uniqueness are possible.</w:t>
      </w:r>
    </w:p>
    <w:p w14:paraId="6CFCADCA" w14:textId="77777777" w:rsidR="00FC1757" w:rsidRDefault="00FC1757" w:rsidP="00FC1757">
      <w:pPr>
        <w:pStyle w:val="B1"/>
        <w:rPr>
          <w:lang w:val="en-US"/>
        </w:rPr>
      </w:pPr>
      <w:r>
        <w:rPr>
          <w:lang w:val="en-US"/>
        </w:rPr>
        <w:t>-</w:t>
      </w:r>
      <w:r>
        <w:rPr>
          <w:lang w:val="en-US"/>
        </w:rPr>
        <w:tab/>
        <w:t xml:space="preserve">The term </w:t>
      </w:r>
      <w:r w:rsidRPr="000940BC">
        <w:rPr>
          <w:rStyle w:val="Codechar"/>
        </w:rPr>
        <w:t>&lt;CSP#1&gt;</w:t>
      </w:r>
      <w:r>
        <w:rPr>
          <w:lang w:val="en-US"/>
        </w:rPr>
        <w:t xml:space="preserve"> refers to a fully qualified domain name of the CSP.</w:t>
      </w:r>
    </w:p>
    <w:p w14:paraId="34A40AE1" w14:textId="77777777" w:rsidR="00FC1757" w:rsidRDefault="00FC1757" w:rsidP="00FC1757">
      <w:pPr>
        <w:rPr>
          <w:lang w:val="en-US"/>
        </w:rPr>
      </w:pPr>
      <w:r w:rsidRPr="00A90732">
        <w:rPr>
          <w:lang w:val="en-US"/>
        </w:rPr>
        <w:t xml:space="preserve">The MBSF needs </w:t>
      </w:r>
      <w:r>
        <w:rPr>
          <w:lang w:val="en-US"/>
        </w:rPr>
        <w:t xml:space="preserve">access to </w:t>
      </w:r>
      <w:r w:rsidRPr="00A90732">
        <w:rPr>
          <w:lang w:val="en-US"/>
        </w:rPr>
        <w:t xml:space="preserve">the MPD URL </w:t>
      </w:r>
      <w:r>
        <w:rPr>
          <w:lang w:val="en-US"/>
        </w:rPr>
        <w:t>in order to compile the</w:t>
      </w:r>
      <w:r w:rsidRPr="00A90732">
        <w:rPr>
          <w:lang w:val="en-US"/>
        </w:rPr>
        <w:t xml:space="preserve"> </w:t>
      </w:r>
      <w:r>
        <w:rPr>
          <w:lang w:val="en-US"/>
        </w:rPr>
        <w:t>MBS Distribution Session</w:t>
      </w:r>
      <w:r w:rsidRPr="00A90732">
        <w:rPr>
          <w:lang w:val="en-US"/>
        </w:rPr>
        <w:t xml:space="preserve"> </w:t>
      </w:r>
      <w:r>
        <w:rPr>
          <w:lang w:val="en-US"/>
        </w:rPr>
        <w:t>A</w:t>
      </w:r>
      <w:r w:rsidRPr="00A90732">
        <w:rPr>
          <w:lang w:val="en-US"/>
        </w:rPr>
        <w:t>nnouncement</w:t>
      </w:r>
      <w:r>
        <w:rPr>
          <w:lang w:val="en-US"/>
        </w:rPr>
        <w:t>. The MBSF may also modify the contents of the MPD</w:t>
      </w:r>
      <w:r w:rsidRPr="00A90732">
        <w:rPr>
          <w:lang w:val="en-US"/>
        </w:rPr>
        <w:t xml:space="preserve"> (</w:t>
      </w:r>
      <w:r>
        <w:rPr>
          <w:lang w:val="en-US"/>
        </w:rPr>
        <w:t>"</w:t>
      </w:r>
      <w:r w:rsidRPr="00A90732">
        <w:rPr>
          <w:lang w:val="en-US"/>
        </w:rPr>
        <w:t>conditioning</w:t>
      </w:r>
      <w:r>
        <w:rPr>
          <w:lang w:val="en-US"/>
        </w:rPr>
        <w:t>"</w:t>
      </w:r>
      <w:r w:rsidRPr="00A90732">
        <w:rPr>
          <w:lang w:val="en-US"/>
        </w:rPr>
        <w:t>)</w:t>
      </w:r>
      <w:r>
        <w:rPr>
          <w:lang w:val="en-US"/>
        </w:rPr>
        <w:t xml:space="preserve"> before compiling it into the Session Announcement and/or publishing it for retrieval at reference point MBS</w:t>
      </w:r>
      <w:r>
        <w:rPr>
          <w:lang w:val="en-US"/>
        </w:rPr>
        <w:noBreakHyphen/>
        <w:t>4</w:t>
      </w:r>
      <w:r>
        <w:rPr>
          <w:lang w:val="en-US"/>
        </w:rPr>
        <w:noBreakHyphen/>
        <w:t>UC.</w:t>
      </w:r>
    </w:p>
    <w:p w14:paraId="1442342E" w14:textId="77777777" w:rsidR="00FC1757" w:rsidRDefault="00FC1757" w:rsidP="00FC1757">
      <w:pPr>
        <w:rPr>
          <w:lang w:val="en-US"/>
        </w:rPr>
      </w:pPr>
      <w:r w:rsidRPr="00A90732">
        <w:rPr>
          <w:lang w:val="en-US"/>
        </w:rPr>
        <w:t xml:space="preserve">The MBSTF does not need to </w:t>
      </w:r>
      <w:r>
        <w:rPr>
          <w:lang w:val="en-US"/>
        </w:rPr>
        <w:t>inspect the contents of</w:t>
      </w:r>
      <w:r w:rsidRPr="00A90732">
        <w:rPr>
          <w:lang w:val="en-US"/>
        </w:rPr>
        <w:t xml:space="preserve"> the DASH MPD.</w:t>
      </w:r>
    </w:p>
    <w:p w14:paraId="4AD88567" w14:textId="77777777" w:rsidR="00FC1757" w:rsidRDefault="00FC1757" w:rsidP="00FC1757">
      <w:pPr>
        <w:rPr>
          <w:lang w:val="en-US"/>
        </w:rPr>
      </w:pPr>
      <w:r>
        <w:rPr>
          <w:lang w:val="en-US"/>
        </w:rPr>
        <w:t xml:space="preserve">The MBSTF uses a unicast tunnel to inject the generated MBS data into the MB-UPF at reference point Nmb9, using the </w:t>
      </w:r>
      <w:r w:rsidRPr="00D12AFD">
        <w:rPr>
          <w:i/>
          <w:iCs/>
          <w:lang w:val="en-US"/>
        </w:rPr>
        <w:t>Maximum bit rate</w:t>
      </w:r>
      <w:r>
        <w:rPr>
          <w:lang w:val="en-US"/>
        </w:rPr>
        <w:t xml:space="preserve"> parameter to pace these packets. </w:t>
      </w:r>
    </w:p>
    <w:p w14:paraId="6F829F33" w14:textId="77777777" w:rsidR="00FC1757" w:rsidRDefault="00FC1757" w:rsidP="00FC1757">
      <w:pPr>
        <w:pStyle w:val="Heading2"/>
      </w:pPr>
      <w:bookmarkStart w:id="227" w:name="_Toc123558755"/>
      <w:r>
        <w:rPr>
          <w:lang w:eastAsia="zh-CN"/>
        </w:rPr>
        <w:t>C.2.2</w:t>
      </w:r>
      <w:r>
        <w:rPr>
          <w:lang w:eastAsia="zh-CN"/>
        </w:rPr>
        <w:tab/>
      </w:r>
      <w:bookmarkStart w:id="228" w:name="_Hlk111195983"/>
      <w:r w:rsidRPr="00456812">
        <w:rPr>
          <w:lang w:eastAsia="zh-CN"/>
        </w:rPr>
        <w:t>DASH</w:t>
      </w:r>
      <w:r w:rsidRPr="00456812">
        <w:t xml:space="preserve"> </w:t>
      </w:r>
      <w:r>
        <w:t>c</w:t>
      </w:r>
      <w:r w:rsidRPr="00456812">
        <w:t xml:space="preserve">ontent </w:t>
      </w:r>
      <w:r>
        <w:t>distribution</w:t>
      </w:r>
      <w:r w:rsidRPr="00456812">
        <w:t xml:space="preserve"> </w:t>
      </w:r>
      <w:r>
        <w:t>with p</w:t>
      </w:r>
      <w:r w:rsidRPr="00456812">
        <w:t>ush</w:t>
      </w:r>
      <w:r>
        <w:t>-based</w:t>
      </w:r>
      <w:r w:rsidRPr="00456812">
        <w:t xml:space="preserve"> ingest</w:t>
      </w:r>
      <w:r>
        <w:t xml:space="preserve"> using </w:t>
      </w:r>
      <w:r w:rsidRPr="00456812">
        <w:t xml:space="preserve">separate </w:t>
      </w:r>
      <w:r>
        <w:t>MBS Distribution S</w:t>
      </w:r>
      <w:r w:rsidRPr="00456812">
        <w:t>essions</w:t>
      </w:r>
      <w:r>
        <w:t xml:space="preserve"> for audio and video</w:t>
      </w:r>
      <w:bookmarkEnd w:id="227"/>
    </w:p>
    <w:bookmarkEnd w:id="228"/>
    <w:p w14:paraId="01225F1E" w14:textId="77777777" w:rsidR="00FC1757" w:rsidDel="00FF2A17" w:rsidRDefault="00FC1757" w:rsidP="00FC1757">
      <w:r>
        <w:rPr>
          <w:lang w:val="en-US"/>
        </w:rPr>
        <w:t xml:space="preserve">This example focuses on DASH content distribution with push-based ingest. </w:t>
      </w:r>
      <w:r w:rsidRPr="00A90732">
        <w:rPr>
          <w:lang w:val="en-US"/>
        </w:rPr>
        <w:t>The DASH segment</w:t>
      </w:r>
      <w:r>
        <w:rPr>
          <w:lang w:val="en-US"/>
        </w:rPr>
        <w:t xml:space="preserve"> packag</w:t>
      </w:r>
      <w:r w:rsidRPr="00A90732">
        <w:rPr>
          <w:lang w:val="en-US"/>
        </w:rPr>
        <w:t xml:space="preserve">er </w:t>
      </w:r>
      <w:r>
        <w:rPr>
          <w:lang w:val="en-US"/>
        </w:rPr>
        <w:t>continuously publishes media</w:t>
      </w:r>
      <w:r w:rsidRPr="00A90732">
        <w:rPr>
          <w:lang w:val="en-US"/>
        </w:rPr>
        <w:t xml:space="preserve"> segments to the MBSTF as </w:t>
      </w:r>
      <w:r>
        <w:rPr>
          <w:lang w:val="en-US"/>
        </w:rPr>
        <w:t>they</w:t>
      </w:r>
      <w:r w:rsidRPr="00A90732">
        <w:rPr>
          <w:lang w:val="en-US"/>
        </w:rPr>
        <w:t xml:space="preserve"> become available</w:t>
      </w:r>
      <w:r>
        <w:rPr>
          <w:lang w:val="en-US"/>
        </w:rPr>
        <w:t>. In this case, media segments from the video and audio Adaptation Sets are multiplexed into different MBS Distribution Sessions.</w:t>
      </w:r>
      <w:r w:rsidRPr="00ED55B9" w:rsidDel="00FF2A17">
        <w:t xml:space="preserve"> </w:t>
      </w:r>
      <w:r w:rsidDel="00FF2A17">
        <w:t xml:space="preserve">In this case, the MBS User Service is provisioned to distribute the audio and video segments </w:t>
      </w:r>
      <w:r>
        <w:t>on</w:t>
      </w:r>
      <w:r w:rsidDel="00FF2A17">
        <w:t xml:space="preserve"> separate MBS Distribution Sessions, </w:t>
      </w:r>
      <w:r>
        <w:t>with the two resulting MBS Distribution Sessions multiplexed onto</w:t>
      </w:r>
      <w:r w:rsidDel="00FF2A17">
        <w:t xml:space="preserve"> the same MBS Session.</w:t>
      </w:r>
    </w:p>
    <w:p w14:paraId="1EA7B17B" w14:textId="6812998F" w:rsidR="00FC1757" w:rsidRDefault="00FC1757" w:rsidP="00FC1757">
      <w:pPr>
        <w:pStyle w:val="TH"/>
      </w:pPr>
      <w:r w:rsidRPr="00FF2A17">
        <w:lastRenderedPageBreak/>
        <w:t xml:space="preserve"> </w:t>
      </w:r>
      <w:ins w:id="229" w:author="Thorsten Lohmar 077" w:date="2023-03-29T10:11:00Z">
        <w:r w:rsidR="00EF7436" w:rsidRPr="00EF7436">
          <w:rPr>
            <w:noProof/>
          </w:rPr>
          <w:drawing>
            <wp:inline distT="0" distB="0" distL="0" distR="0" wp14:anchorId="2C99DF6A" wp14:editId="261C9E88">
              <wp:extent cx="6048756" cy="3916680"/>
              <wp:effectExtent l="0" t="0" r="9525" b="7620"/>
              <wp:docPr id="4" name="Picture 3">
                <a:extLst xmlns:a="http://schemas.openxmlformats.org/drawingml/2006/main">
                  <a:ext uri="{FF2B5EF4-FFF2-40B4-BE49-F238E27FC236}">
                    <a16:creationId xmlns:a16="http://schemas.microsoft.com/office/drawing/2014/main" id="{29069CD7-2EFB-B759-F315-8A57306C373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29069CD7-2EFB-B759-F315-8A57306C3737}"/>
                          </a:ext>
                        </a:extLst>
                      </pic:cNvPr>
                      <pic:cNvPicPr>
                        <a:picLocks noChangeAspect="1"/>
                      </pic:cNvPicPr>
                    </pic:nvPicPr>
                    <pic:blipFill>
                      <a:blip r:embed="rId24"/>
                      <a:stretch>
                        <a:fillRect/>
                      </a:stretch>
                    </pic:blipFill>
                    <pic:spPr>
                      <a:xfrm>
                        <a:off x="0" y="0"/>
                        <a:ext cx="6048756" cy="3916680"/>
                      </a:xfrm>
                      <a:prstGeom prst="rect">
                        <a:avLst/>
                      </a:prstGeom>
                    </pic:spPr>
                  </pic:pic>
                </a:graphicData>
              </a:graphic>
            </wp:inline>
          </w:drawing>
        </w:r>
      </w:ins>
      <w:del w:id="230" w:author="Thorsten Lohmar 077" w:date="2023-03-29T10:11:00Z">
        <w:r w:rsidDel="00EF7436">
          <w:object w:dxaOrig="11610" w:dyaOrig="7561" w14:anchorId="6DF00ADA">
            <v:shape id="_x0000_i1028" type="#_x0000_t75" style="width:481.5pt;height:313.5pt" o:ole="">
              <v:imagedata r:id="rId25" o:title=""/>
            </v:shape>
            <o:OLEObject Type="Embed" ProgID="Visio.Drawing.15" ShapeID="_x0000_i1028" DrawAspect="Content" ObjectID="_1743494784" r:id="rId26"/>
          </w:object>
        </w:r>
      </w:del>
    </w:p>
    <w:p w14:paraId="22507C46" w14:textId="77777777" w:rsidR="00FC1757" w:rsidRDefault="00FC1757" w:rsidP="00FC1757">
      <w:pPr>
        <w:pStyle w:val="TF"/>
        <w:rPr>
          <w:lang w:eastAsia="zh-CN"/>
        </w:rPr>
      </w:pPr>
      <w:r>
        <w:t xml:space="preserve">Figure C.2.2-1: </w:t>
      </w:r>
      <w:r w:rsidRPr="00FB61FF">
        <w:rPr>
          <w:lang w:eastAsia="zh-CN"/>
        </w:rPr>
        <w:t>DASH content distribution with push-based ingest</w:t>
      </w:r>
      <w:r>
        <w:rPr>
          <w:lang w:eastAsia="zh-CN"/>
        </w:rPr>
        <w:br/>
      </w:r>
      <w:r w:rsidRPr="00FB61FF">
        <w:rPr>
          <w:lang w:eastAsia="zh-CN"/>
        </w:rPr>
        <w:t xml:space="preserve">using separate </w:t>
      </w:r>
      <w:r>
        <w:rPr>
          <w:lang w:eastAsia="zh-CN"/>
        </w:rPr>
        <w:t>MBS Distribution</w:t>
      </w:r>
      <w:r w:rsidRPr="00FB61FF">
        <w:rPr>
          <w:lang w:eastAsia="zh-CN"/>
        </w:rPr>
        <w:t xml:space="preserve"> </w:t>
      </w:r>
      <w:r>
        <w:rPr>
          <w:lang w:eastAsia="zh-CN"/>
        </w:rPr>
        <w:t>S</w:t>
      </w:r>
      <w:r w:rsidRPr="00FB61FF">
        <w:rPr>
          <w:lang w:eastAsia="zh-CN"/>
        </w:rPr>
        <w:t>essions for audio and video</w:t>
      </w:r>
    </w:p>
    <w:p w14:paraId="04BC5E71" w14:textId="77777777" w:rsidR="00FC1757" w:rsidRDefault="00FC1757" w:rsidP="00FC1757">
      <w:pPr>
        <w:rPr>
          <w:lang w:val="en-US"/>
        </w:rPr>
      </w:pPr>
      <w:r>
        <w:rPr>
          <w:lang w:val="en-US"/>
        </w:rPr>
        <w:t xml:space="preserve">For each MBS Session, the MBSTF uses a specific </w:t>
      </w:r>
      <w:r w:rsidRPr="00D12AFD">
        <w:rPr>
          <w:i/>
          <w:iCs/>
          <w:lang w:val="en-US"/>
        </w:rPr>
        <w:t>Maximum bit</w:t>
      </w:r>
      <w:r>
        <w:rPr>
          <w:i/>
          <w:iCs/>
          <w:lang w:val="en-US"/>
        </w:rPr>
        <w:t xml:space="preserve"> </w:t>
      </w:r>
      <w:r w:rsidRPr="00FF2A17">
        <w:rPr>
          <w:i/>
          <w:iCs/>
          <w:lang w:val="en-US"/>
        </w:rPr>
        <w:t>rate</w:t>
      </w:r>
      <w:r>
        <w:rPr>
          <w:lang w:val="en-US"/>
        </w:rPr>
        <w:t xml:space="preserve"> parameter to pace the packets towards the MB-UPF (here 5 Mbps for video segments and 200 kbps for audio segments). For the ingest session, two separate Object ingest base URLs are provided, namely:</w:t>
      </w:r>
    </w:p>
    <w:p w14:paraId="497FB814" w14:textId="77777777" w:rsidR="00FC1757" w:rsidRDefault="00000000" w:rsidP="00FC1757">
      <w:pPr>
        <w:pStyle w:val="B1"/>
        <w:rPr>
          <w:lang w:val="en-US"/>
        </w:rPr>
      </w:pPr>
      <w:hyperlink w:history="1">
        <w:r w:rsidR="00FC1757" w:rsidRPr="006B1455">
          <w:rPr>
            <w:rStyle w:val="Codechar"/>
          </w:rPr>
          <w:t>https://&lt;mbstf&gt;:443/base/&lt;tmgi#1#1&gt;/</w:t>
        </w:r>
      </w:hyperlink>
      <w:r w:rsidR="00FC1757">
        <w:rPr>
          <w:lang w:val="en-US"/>
        </w:rPr>
        <w:t xml:space="preserve"> and</w:t>
      </w:r>
    </w:p>
    <w:p w14:paraId="43C5C11A" w14:textId="77777777" w:rsidR="00FC1757" w:rsidRPr="006B1455" w:rsidRDefault="00FC1757" w:rsidP="00FC1757">
      <w:pPr>
        <w:pStyle w:val="B1"/>
        <w:rPr>
          <w:rStyle w:val="Codechar"/>
        </w:rPr>
      </w:pPr>
      <w:r w:rsidRPr="006B1455">
        <w:rPr>
          <w:rStyle w:val="Codechar"/>
        </w:rPr>
        <w:t>https://&lt;mbstf&gt;:443/base/&lt;tmgi#1#2&gt;/</w:t>
      </w:r>
    </w:p>
    <w:p w14:paraId="148DDEE9" w14:textId="77777777" w:rsidR="00FC1757" w:rsidRDefault="00FC1757" w:rsidP="00FC1757">
      <w:pPr>
        <w:rPr>
          <w:lang w:val="en-US"/>
        </w:rPr>
      </w:pPr>
      <w:r>
        <w:rPr>
          <w:lang w:val="en-US"/>
        </w:rPr>
        <w:t xml:space="preserve">The strings </w:t>
      </w:r>
      <w:r w:rsidRPr="006B1455">
        <w:rPr>
          <w:rStyle w:val="Codechar"/>
        </w:rPr>
        <w:t>&lt;tmgi#1#1&gt;</w:t>
      </w:r>
      <w:r>
        <w:rPr>
          <w:lang w:val="en-US"/>
        </w:rPr>
        <w:t xml:space="preserve"> and </w:t>
      </w:r>
      <w:r w:rsidRPr="006B1455">
        <w:rPr>
          <w:rStyle w:val="Codechar"/>
        </w:rPr>
        <w:t>&lt;tmgi#1#2&gt;</w:t>
      </w:r>
      <w:r>
        <w:rPr>
          <w:lang w:val="en-US"/>
        </w:rPr>
        <w:t xml:space="preserve"> are used to make the ingest URLs unique within the 5G System. The last portion is a suffix for the individual MBS Distribution Session. The usage of the TMGI of the MBS Session is one example to make the ingest URL unique within the 5G System.</w:t>
      </w:r>
    </w:p>
    <w:p w14:paraId="21AD49AB" w14:textId="77777777" w:rsidR="00FC1757" w:rsidRDefault="00FC1757" w:rsidP="00FC1757">
      <w:pPr>
        <w:rPr>
          <w:lang w:val="en-US"/>
        </w:rPr>
      </w:pPr>
      <w:r>
        <w:rPr>
          <w:lang w:val="en-US"/>
        </w:rPr>
        <w:t>The MBSTF uses the same unicast tunnel to inject the data into the MB-UPF at reference point Nmb9, so that the data is distributed via the same MBS Session.</w:t>
      </w:r>
    </w:p>
    <w:p w14:paraId="0FEFE15E" w14:textId="77777777" w:rsidR="00FC1757" w:rsidRDefault="00FC1757" w:rsidP="00FC1757">
      <w:pPr>
        <w:pStyle w:val="Heading2"/>
      </w:pPr>
      <w:bookmarkStart w:id="231" w:name="_Toc123558756"/>
      <w:r>
        <w:lastRenderedPageBreak/>
        <w:t>C.2.3</w:t>
      </w:r>
      <w:r>
        <w:tab/>
      </w:r>
      <w:r w:rsidRPr="00456812">
        <w:t>Generic object</w:t>
      </w:r>
      <w:r>
        <w:t xml:space="preserve"> distribution</w:t>
      </w:r>
      <w:r w:rsidRPr="00456812">
        <w:t xml:space="preserve"> with push</w:t>
      </w:r>
      <w:r>
        <w:t>-based ingest</w:t>
      </w:r>
      <w:bookmarkEnd w:id="231"/>
    </w:p>
    <w:p w14:paraId="00A58820" w14:textId="77777777" w:rsidR="00FC1757" w:rsidRPr="002327AF" w:rsidRDefault="00FC1757" w:rsidP="00FC1757">
      <w:pPr>
        <w:keepNext/>
      </w:pPr>
      <w:r>
        <w:rPr>
          <w:lang w:val="en-US"/>
        </w:rPr>
        <w:t xml:space="preserve">This example focuses on generic object distribution using push-based ingest. In this case, a series of objects are pushed by the MBS Application Provider (AF/AS) into the MBSTF where an MBS Distribution Session is provisioned to use the </w:t>
      </w:r>
      <w:r w:rsidRPr="00813420">
        <w:rPr>
          <w:rStyle w:val="Codechar"/>
        </w:rPr>
        <w:t>OBJECT_SINGLE</w:t>
      </w:r>
      <w:r>
        <w:rPr>
          <w:lang w:val="en-US"/>
        </w:rPr>
        <w:t xml:space="preserve"> operating mode, which requires no manifest.</w:t>
      </w:r>
    </w:p>
    <w:p w14:paraId="6963F735" w14:textId="2E66BD2F" w:rsidR="00FC1757" w:rsidRDefault="00EF7436" w:rsidP="00FC1757">
      <w:pPr>
        <w:pStyle w:val="TH"/>
      </w:pPr>
      <w:ins w:id="232" w:author="Thorsten Lohmar 077" w:date="2023-03-29T10:12:00Z">
        <w:r w:rsidRPr="00EF7436">
          <w:rPr>
            <w:noProof/>
          </w:rPr>
          <w:lastRenderedPageBreak/>
          <w:drawing>
            <wp:inline distT="0" distB="0" distL="0" distR="0" wp14:anchorId="36748885" wp14:editId="2FA624FE">
              <wp:extent cx="3752088" cy="3924300"/>
              <wp:effectExtent l="0" t="0" r="1270" b="0"/>
              <wp:docPr id="1" name="Picture 3">
                <a:extLst xmlns:a="http://schemas.openxmlformats.org/drawingml/2006/main">
                  <a:ext uri="{FF2B5EF4-FFF2-40B4-BE49-F238E27FC236}">
                    <a16:creationId xmlns:a16="http://schemas.microsoft.com/office/drawing/2014/main" id="{85F8D90C-2476-E251-069B-D7EA1112148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85F8D90C-2476-E251-069B-D7EA1112148C}"/>
                          </a:ext>
                        </a:extLst>
                      </pic:cNvPr>
                      <pic:cNvPicPr>
                        <a:picLocks noChangeAspect="1"/>
                      </pic:cNvPicPr>
                    </pic:nvPicPr>
                    <pic:blipFill>
                      <a:blip r:embed="rId27"/>
                      <a:stretch>
                        <a:fillRect/>
                      </a:stretch>
                    </pic:blipFill>
                    <pic:spPr>
                      <a:xfrm>
                        <a:off x="0" y="0"/>
                        <a:ext cx="3752088" cy="3924300"/>
                      </a:xfrm>
                      <a:prstGeom prst="rect">
                        <a:avLst/>
                      </a:prstGeom>
                    </pic:spPr>
                  </pic:pic>
                </a:graphicData>
              </a:graphic>
            </wp:inline>
          </w:drawing>
        </w:r>
      </w:ins>
      <w:del w:id="233" w:author="Thorsten Lohmar 077" w:date="2023-03-29T10:12:00Z">
        <w:r w:rsidR="00FC1757" w:rsidDel="00EF7436">
          <w:object w:dxaOrig="10261" w:dyaOrig="10771" w14:anchorId="2CDD2DEE">
            <v:shape id="_x0000_i1029" type="#_x0000_t75" style="width:481.5pt;height:506.25pt" o:ole="">
              <v:imagedata r:id="rId28" o:title=""/>
            </v:shape>
            <o:OLEObject Type="Embed" ProgID="Visio.Drawing.15" ShapeID="_x0000_i1029" DrawAspect="Content" ObjectID="_1743494785" r:id="rId29"/>
          </w:object>
        </w:r>
      </w:del>
    </w:p>
    <w:p w14:paraId="3B0FA650" w14:textId="77777777" w:rsidR="00FC1757" w:rsidRDefault="00FC1757" w:rsidP="00FC1757">
      <w:pPr>
        <w:pStyle w:val="TF"/>
      </w:pPr>
      <w:r>
        <w:t xml:space="preserve">Figure C.2.3-1: </w:t>
      </w:r>
      <w:r w:rsidRPr="00456812">
        <w:t>Generic object</w:t>
      </w:r>
      <w:r>
        <w:t xml:space="preserve"> distribution</w:t>
      </w:r>
      <w:r w:rsidRPr="00456812">
        <w:t xml:space="preserve"> with push</w:t>
      </w:r>
      <w:r>
        <w:t>-based ingest</w:t>
      </w:r>
    </w:p>
    <w:p w14:paraId="626C2C3E" w14:textId="77777777" w:rsidR="00FC1757" w:rsidRPr="007933D6" w:rsidRDefault="00FC1757" w:rsidP="00FC1757">
      <w:r>
        <w:t xml:space="preserve">The case is very similar to the previous DASH content distribution cases, with the difference that no </w:t>
      </w:r>
      <w:r w:rsidRPr="002633E6">
        <w:rPr>
          <w:i/>
          <w:iCs/>
        </w:rPr>
        <w:t>Object acquisition identifiers</w:t>
      </w:r>
      <w:r>
        <w:t xml:space="preserve"> are provisioned. Any object pushed to the </w:t>
      </w:r>
      <w:r>
        <w:rPr>
          <w:i/>
          <w:iCs/>
        </w:rPr>
        <w:t>Object ingest base URL</w:t>
      </w:r>
      <w:r>
        <w:t xml:space="preserve"> nominated by the MBSF is distributed in the MBS Distribution Session by the MBSTF after substituting the </w:t>
      </w:r>
      <w:r>
        <w:rPr>
          <w:i/>
          <w:iCs/>
        </w:rPr>
        <w:t>Object ingest base URL</w:t>
      </w:r>
      <w:r>
        <w:t xml:space="preserve"> prefix with the </w:t>
      </w:r>
      <w:r w:rsidRPr="007933D6">
        <w:rPr>
          <w:i/>
          <w:iCs/>
        </w:rPr>
        <w:t>Object distribution base URL</w:t>
      </w:r>
      <w:r>
        <w:t>.</w:t>
      </w:r>
    </w:p>
    <w:p w14:paraId="6AEA36EA" w14:textId="77777777" w:rsidR="00FC1757" w:rsidRDefault="00FC1757" w:rsidP="00FC1757">
      <w:pPr>
        <w:pStyle w:val="Heading1"/>
        <w:rPr>
          <w:lang w:eastAsia="zh-CN"/>
        </w:rPr>
      </w:pPr>
      <w:bookmarkStart w:id="234" w:name="_Toc123558757"/>
      <w:r>
        <w:rPr>
          <w:lang w:eastAsia="zh-CN"/>
        </w:rPr>
        <w:lastRenderedPageBreak/>
        <w:t>C</w:t>
      </w:r>
      <w:r w:rsidRPr="003721A8">
        <w:rPr>
          <w:lang w:eastAsia="zh-CN"/>
        </w:rPr>
        <w:t>.</w:t>
      </w:r>
      <w:r>
        <w:rPr>
          <w:lang w:eastAsia="zh-CN"/>
        </w:rPr>
        <w:t>3</w:t>
      </w:r>
      <w:r w:rsidRPr="003721A8">
        <w:rPr>
          <w:lang w:eastAsia="zh-CN"/>
        </w:rPr>
        <w:tab/>
        <w:t>Object Distribution Method</w:t>
      </w:r>
      <w:r>
        <w:rPr>
          <w:lang w:eastAsia="zh-CN"/>
        </w:rPr>
        <w:t xml:space="preserve"> with pull-based ingest</w:t>
      </w:r>
      <w:bookmarkEnd w:id="234"/>
    </w:p>
    <w:p w14:paraId="36499A88" w14:textId="77777777" w:rsidR="00FC1757" w:rsidRDefault="00FC1757" w:rsidP="00FC1757">
      <w:pPr>
        <w:pStyle w:val="Heading2"/>
        <w:rPr>
          <w:lang w:val="en-US"/>
        </w:rPr>
      </w:pPr>
      <w:bookmarkStart w:id="235" w:name="_Toc123558758"/>
      <w:r>
        <w:rPr>
          <w:lang w:val="en-US"/>
        </w:rPr>
        <w:t>C.3.1</w:t>
      </w:r>
      <w:r>
        <w:rPr>
          <w:lang w:val="en-US"/>
        </w:rPr>
        <w:tab/>
      </w:r>
      <w:r w:rsidRPr="00456812">
        <w:rPr>
          <w:lang w:val="en-US"/>
        </w:rPr>
        <w:t xml:space="preserve">DASH </w:t>
      </w:r>
      <w:r>
        <w:t>c</w:t>
      </w:r>
      <w:r w:rsidRPr="00456812">
        <w:t>ontent</w:t>
      </w:r>
      <w:r w:rsidRPr="00456812">
        <w:rPr>
          <w:lang w:val="en-US"/>
        </w:rPr>
        <w:t xml:space="preserve"> </w:t>
      </w:r>
      <w:r>
        <w:rPr>
          <w:lang w:val="en-US"/>
        </w:rPr>
        <w:t xml:space="preserve">distribution </w:t>
      </w:r>
      <w:r w:rsidRPr="00456812">
        <w:rPr>
          <w:lang w:val="en-US"/>
        </w:rPr>
        <w:t>with pull</w:t>
      </w:r>
      <w:r>
        <w:rPr>
          <w:lang w:val="en-US"/>
        </w:rPr>
        <w:t>-based</w:t>
      </w:r>
      <w:r w:rsidRPr="00456812">
        <w:rPr>
          <w:lang w:val="en-US"/>
        </w:rPr>
        <w:t xml:space="preserve"> ingest</w:t>
      </w:r>
      <w:bookmarkEnd w:id="235"/>
    </w:p>
    <w:p w14:paraId="40BA200F" w14:textId="77777777" w:rsidR="00FC1757" w:rsidRPr="00A232F3" w:rsidRDefault="00FC1757" w:rsidP="00FC1757">
      <w:pPr>
        <w:keepNext/>
        <w:rPr>
          <w:lang w:eastAsia="zh-CN"/>
        </w:rPr>
      </w:pPr>
      <w:r>
        <w:rPr>
          <w:lang w:val="en-US"/>
        </w:rPr>
        <w:t xml:space="preserve">This example focuses on DASH content distribution with pull-based ingest. </w:t>
      </w:r>
      <w:r w:rsidRPr="00A90732">
        <w:rPr>
          <w:lang w:val="en-US"/>
        </w:rPr>
        <w:t>The DASH segment</w:t>
      </w:r>
      <w:r>
        <w:rPr>
          <w:lang w:val="en-US"/>
        </w:rPr>
        <w:t xml:space="preserve"> packag</w:t>
      </w:r>
      <w:r w:rsidRPr="00A90732">
        <w:rPr>
          <w:lang w:val="en-US"/>
        </w:rPr>
        <w:t xml:space="preserve">er </w:t>
      </w:r>
      <w:r>
        <w:rPr>
          <w:lang w:val="en-US"/>
        </w:rPr>
        <w:t xml:space="preserve">publishes media </w:t>
      </w:r>
      <w:r w:rsidRPr="00A90732">
        <w:rPr>
          <w:lang w:val="en-US"/>
        </w:rPr>
        <w:t xml:space="preserve">segments </w:t>
      </w:r>
      <w:r>
        <w:rPr>
          <w:lang w:val="en-US"/>
        </w:rPr>
        <w:t>to an external origin server and the MBSTF pulls them according to the timing model of a DASH presentation specified in an MPD.</w:t>
      </w:r>
    </w:p>
    <w:p w14:paraId="3F6CB252" w14:textId="589F7F8C" w:rsidR="00FC1757" w:rsidRDefault="00EF7436" w:rsidP="00FC1757">
      <w:pPr>
        <w:pStyle w:val="TH"/>
        <w:rPr>
          <w:lang w:val="en-US"/>
        </w:rPr>
      </w:pPr>
      <w:ins w:id="236" w:author="Thorsten Lohmar 077" w:date="2023-03-29T10:12:00Z">
        <w:r w:rsidRPr="00EF7436">
          <w:rPr>
            <w:noProof/>
          </w:rPr>
          <w:lastRenderedPageBreak/>
          <w:drawing>
            <wp:inline distT="0" distB="0" distL="0" distR="0" wp14:anchorId="79ED118C" wp14:editId="16C71316">
              <wp:extent cx="3188208" cy="3854196"/>
              <wp:effectExtent l="0" t="0" r="0" b="0"/>
              <wp:docPr id="2" name="Picture 3">
                <a:extLst xmlns:a="http://schemas.openxmlformats.org/drawingml/2006/main">
                  <a:ext uri="{FF2B5EF4-FFF2-40B4-BE49-F238E27FC236}">
                    <a16:creationId xmlns:a16="http://schemas.microsoft.com/office/drawing/2014/main" id="{C13EA5AE-86C6-E42F-5DED-FD6DBAE0BFA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C13EA5AE-86C6-E42F-5DED-FD6DBAE0BFA0}"/>
                          </a:ext>
                        </a:extLst>
                      </pic:cNvPr>
                      <pic:cNvPicPr>
                        <a:picLocks noChangeAspect="1"/>
                      </pic:cNvPicPr>
                    </pic:nvPicPr>
                    <pic:blipFill>
                      <a:blip r:embed="rId30"/>
                      <a:stretch>
                        <a:fillRect/>
                      </a:stretch>
                    </pic:blipFill>
                    <pic:spPr>
                      <a:xfrm>
                        <a:off x="0" y="0"/>
                        <a:ext cx="3188208" cy="3854196"/>
                      </a:xfrm>
                      <a:prstGeom prst="rect">
                        <a:avLst/>
                      </a:prstGeom>
                    </pic:spPr>
                  </pic:pic>
                </a:graphicData>
              </a:graphic>
            </wp:inline>
          </w:drawing>
        </w:r>
      </w:ins>
      <w:del w:id="237" w:author="Thorsten Lohmar 077" w:date="2023-03-29T10:12:00Z">
        <w:r w:rsidR="00FC1757" w:rsidDel="00EF7436">
          <w:object w:dxaOrig="7245" w:dyaOrig="8775" w14:anchorId="3C37CA1E">
            <v:shape id="_x0000_i1030" type="#_x0000_t75" style="width:394.5pt;height:478.5pt" o:ole="">
              <v:imagedata r:id="rId31" o:title=""/>
            </v:shape>
            <o:OLEObject Type="Embed" ProgID="Visio.Drawing.15" ShapeID="_x0000_i1030" DrawAspect="Content" ObjectID="_1743494786" r:id="rId32"/>
          </w:object>
        </w:r>
      </w:del>
    </w:p>
    <w:p w14:paraId="4801C995" w14:textId="77777777" w:rsidR="00FC1757" w:rsidRDefault="00FC1757" w:rsidP="00FC1757">
      <w:pPr>
        <w:pStyle w:val="TF"/>
      </w:pPr>
      <w:r>
        <w:t xml:space="preserve">Figure C.3.1-1: </w:t>
      </w:r>
      <w:r w:rsidRPr="00456812">
        <w:rPr>
          <w:lang w:val="en-US"/>
        </w:rPr>
        <w:t xml:space="preserve">DASH </w:t>
      </w:r>
      <w:r>
        <w:t>c</w:t>
      </w:r>
      <w:r w:rsidRPr="00456812">
        <w:t>ontent</w:t>
      </w:r>
      <w:r w:rsidRPr="00456812">
        <w:rPr>
          <w:lang w:val="en-US"/>
        </w:rPr>
        <w:t xml:space="preserve"> with pull</w:t>
      </w:r>
      <w:r>
        <w:rPr>
          <w:lang w:val="en-US"/>
        </w:rPr>
        <w:t>-based</w:t>
      </w:r>
      <w:r w:rsidRPr="00456812">
        <w:rPr>
          <w:lang w:val="en-US"/>
        </w:rPr>
        <w:t xml:space="preserve"> ingest</w:t>
      </w:r>
    </w:p>
    <w:p w14:paraId="079F3226" w14:textId="77777777" w:rsidR="00FC1757" w:rsidRDefault="00FC1757" w:rsidP="00FC1757">
      <w:pPr>
        <w:rPr>
          <w:lang w:val="en-US"/>
        </w:rPr>
      </w:pPr>
      <w:r>
        <w:rPr>
          <w:lang w:val="en-US"/>
        </w:rPr>
        <w:t xml:space="preserve">The </w:t>
      </w:r>
      <w:r w:rsidRPr="00813420">
        <w:rPr>
          <w:i/>
          <w:iCs/>
          <w:lang w:val="en-US"/>
        </w:rPr>
        <w:t>Object ingest base URL</w:t>
      </w:r>
      <w:r>
        <w:rPr>
          <w:lang w:val="en-US"/>
        </w:rPr>
        <w:t xml:space="preserve"> remains empty, since the DASH media segments are fetched according to the DASH presentation manifest referenced by the </w:t>
      </w:r>
      <w:r w:rsidRPr="00813420">
        <w:rPr>
          <w:i/>
          <w:iCs/>
          <w:lang w:val="en-US"/>
        </w:rPr>
        <w:t>Object Acquisition identifiers</w:t>
      </w:r>
      <w:r>
        <w:rPr>
          <w:lang w:val="en-US"/>
        </w:rPr>
        <w:t xml:space="preserve"> property.</w:t>
      </w:r>
    </w:p>
    <w:p w14:paraId="01538731" w14:textId="77777777" w:rsidR="00FC1757" w:rsidRPr="00456812" w:rsidRDefault="00FC1757" w:rsidP="00FC1757">
      <w:pPr>
        <w:rPr>
          <w:lang w:val="en-US"/>
        </w:rPr>
      </w:pPr>
      <w:r>
        <w:rPr>
          <w:lang w:val="en-US"/>
        </w:rPr>
        <w:t xml:space="preserve">In this example, the </w:t>
      </w:r>
      <w:r w:rsidRPr="00E15FA6">
        <w:rPr>
          <w:i/>
          <w:iCs/>
          <w:lang w:val="en-US"/>
        </w:rPr>
        <w:t>Object ingest base URL</w:t>
      </w:r>
      <w:r>
        <w:rPr>
          <w:lang w:val="en-US"/>
        </w:rPr>
        <w:t xml:space="preserve"> and </w:t>
      </w:r>
      <w:r w:rsidRPr="00D12AFD">
        <w:rPr>
          <w:i/>
          <w:iCs/>
          <w:lang w:val="en-US"/>
        </w:rPr>
        <w:t>Object distribution base URL</w:t>
      </w:r>
      <w:r>
        <w:rPr>
          <w:lang w:val="en-US"/>
        </w:rPr>
        <w:t xml:space="preserve"> are both omitted, resulting in the same URL used for fetching each media segment being used for its distribution.</w:t>
      </w:r>
    </w:p>
    <w:p w14:paraId="7C761CCB" w14:textId="77777777" w:rsidR="00FC1757" w:rsidRDefault="00FC1757" w:rsidP="00FC1757">
      <w:pPr>
        <w:pStyle w:val="Heading2"/>
      </w:pPr>
      <w:bookmarkStart w:id="238" w:name="_Toc123558759"/>
      <w:r>
        <w:lastRenderedPageBreak/>
        <w:t>C.3.2</w:t>
      </w:r>
      <w:r>
        <w:tab/>
      </w:r>
      <w:r w:rsidRPr="00456812">
        <w:rPr>
          <w:lang w:eastAsia="zh-CN"/>
        </w:rPr>
        <w:t>DASH</w:t>
      </w:r>
      <w:r w:rsidRPr="00456812">
        <w:t xml:space="preserve"> </w:t>
      </w:r>
      <w:r>
        <w:t>c</w:t>
      </w:r>
      <w:r w:rsidRPr="00456812">
        <w:t xml:space="preserve">ontent </w:t>
      </w:r>
      <w:r>
        <w:t>distribution</w:t>
      </w:r>
      <w:r w:rsidRPr="00456812">
        <w:t xml:space="preserve"> </w:t>
      </w:r>
      <w:r>
        <w:t>with p</w:t>
      </w:r>
      <w:r w:rsidRPr="00456812">
        <w:t>u</w:t>
      </w:r>
      <w:r>
        <w:t>ll-based</w:t>
      </w:r>
      <w:r w:rsidRPr="00456812">
        <w:t xml:space="preserve"> ingest</w:t>
      </w:r>
      <w:r>
        <w:t xml:space="preserve"> using </w:t>
      </w:r>
      <w:r w:rsidRPr="00456812">
        <w:t xml:space="preserve">separate </w:t>
      </w:r>
      <w:r>
        <w:t>MBS Distribution</w:t>
      </w:r>
      <w:r w:rsidRPr="00456812">
        <w:t xml:space="preserve"> </w:t>
      </w:r>
      <w:r>
        <w:t>S</w:t>
      </w:r>
      <w:r w:rsidRPr="00456812">
        <w:t>essions</w:t>
      </w:r>
      <w:r>
        <w:t xml:space="preserve"> for audio and video</w:t>
      </w:r>
      <w:bookmarkEnd w:id="238"/>
    </w:p>
    <w:p w14:paraId="5A3B8837" w14:textId="77777777" w:rsidR="00FC1757" w:rsidRPr="00A232F3" w:rsidRDefault="00FC1757" w:rsidP="00FC1757">
      <w:pPr>
        <w:keepNext/>
        <w:keepLines/>
        <w:rPr>
          <w:lang w:eastAsia="zh-CN"/>
        </w:rPr>
      </w:pPr>
      <w:r>
        <w:rPr>
          <w:lang w:val="en-US"/>
        </w:rPr>
        <w:t xml:space="preserve">This example focuses on DASH content distribution with pull-based ingest. </w:t>
      </w:r>
      <w:r w:rsidRPr="00A90732">
        <w:rPr>
          <w:lang w:val="en-US"/>
        </w:rPr>
        <w:t>The DASH segment</w:t>
      </w:r>
      <w:r>
        <w:rPr>
          <w:lang w:val="en-US"/>
        </w:rPr>
        <w:t xml:space="preserve"> packag</w:t>
      </w:r>
      <w:r w:rsidRPr="00A90732">
        <w:rPr>
          <w:lang w:val="en-US"/>
        </w:rPr>
        <w:t xml:space="preserve">er </w:t>
      </w:r>
      <w:r>
        <w:rPr>
          <w:lang w:val="en-US"/>
        </w:rPr>
        <w:t xml:space="preserve">publishes media </w:t>
      </w:r>
      <w:r w:rsidRPr="00A90732">
        <w:rPr>
          <w:lang w:val="en-US"/>
        </w:rPr>
        <w:t xml:space="preserve">segments </w:t>
      </w:r>
      <w:r>
        <w:rPr>
          <w:lang w:val="en-US"/>
        </w:rPr>
        <w:t xml:space="preserve">to an external origin server and the MBSTF pulls them according to the timing model of a DASH presentation specified in an MPD. </w:t>
      </w:r>
      <w:r w:rsidDel="00FF2A17">
        <w:t xml:space="preserve">In this case, the MBS User Service is provisioned to distribute the audio and video segments </w:t>
      </w:r>
      <w:r>
        <w:t>on</w:t>
      </w:r>
      <w:r w:rsidDel="00FF2A17">
        <w:t xml:space="preserve"> separate MBS Distribution Sessions, </w:t>
      </w:r>
      <w:r>
        <w:t>which are multiplexed onto</w:t>
      </w:r>
      <w:r w:rsidDel="00FF2A17">
        <w:t xml:space="preserve"> the same MBS Session.</w:t>
      </w:r>
    </w:p>
    <w:p w14:paraId="38E57DB9" w14:textId="189B030B" w:rsidR="00FC1757" w:rsidRDefault="00EF7436" w:rsidP="00FC1757">
      <w:pPr>
        <w:pStyle w:val="TH"/>
        <w:rPr>
          <w:lang w:val="en-US"/>
        </w:rPr>
      </w:pPr>
      <w:ins w:id="239" w:author="Thorsten Lohmar 077" w:date="2023-03-29T10:12:00Z">
        <w:r w:rsidRPr="00EF7436">
          <w:rPr>
            <w:noProof/>
          </w:rPr>
          <w:lastRenderedPageBreak/>
          <w:drawing>
            <wp:inline distT="0" distB="0" distL="0" distR="0" wp14:anchorId="0DD08741" wp14:editId="13E17C51">
              <wp:extent cx="6080760" cy="4212336"/>
              <wp:effectExtent l="0" t="0" r="0" b="0"/>
              <wp:docPr id="3" name="Picture 3">
                <a:extLst xmlns:a="http://schemas.openxmlformats.org/drawingml/2006/main">
                  <a:ext uri="{FF2B5EF4-FFF2-40B4-BE49-F238E27FC236}">
                    <a16:creationId xmlns:a16="http://schemas.microsoft.com/office/drawing/2014/main" id="{CBCAD919-AC70-9356-B0D4-E4011871263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CBCAD919-AC70-9356-B0D4-E40118712633}"/>
                          </a:ext>
                        </a:extLst>
                      </pic:cNvPr>
                      <pic:cNvPicPr>
                        <a:picLocks noChangeAspect="1"/>
                      </pic:cNvPicPr>
                    </pic:nvPicPr>
                    <pic:blipFill>
                      <a:blip r:embed="rId33"/>
                      <a:stretch>
                        <a:fillRect/>
                      </a:stretch>
                    </pic:blipFill>
                    <pic:spPr>
                      <a:xfrm>
                        <a:off x="0" y="0"/>
                        <a:ext cx="6080760" cy="4212336"/>
                      </a:xfrm>
                      <a:prstGeom prst="rect">
                        <a:avLst/>
                      </a:prstGeom>
                    </pic:spPr>
                  </pic:pic>
                </a:graphicData>
              </a:graphic>
            </wp:inline>
          </w:drawing>
        </w:r>
      </w:ins>
      <w:del w:id="240" w:author="Thorsten Lohmar 077" w:date="2023-03-29T10:12:00Z">
        <w:r w:rsidR="00FC1757" w:rsidDel="00EF7436">
          <w:object w:dxaOrig="10665" w:dyaOrig="7425" w14:anchorId="4351C5C1">
            <v:shape id="_x0000_i1031" type="#_x0000_t75" style="width:503.25pt;height:351pt" o:ole="">
              <v:imagedata r:id="rId34" o:title=""/>
            </v:shape>
            <o:OLEObject Type="Embed" ProgID="Visio.Drawing.15" ShapeID="_x0000_i1031" DrawAspect="Content" ObjectID="_1743494787" r:id="rId35"/>
          </w:object>
        </w:r>
      </w:del>
    </w:p>
    <w:p w14:paraId="5714F095" w14:textId="77777777" w:rsidR="00FC1757" w:rsidRDefault="00FC1757" w:rsidP="00FC1757">
      <w:pPr>
        <w:pStyle w:val="TF"/>
      </w:pPr>
      <w:r>
        <w:lastRenderedPageBreak/>
        <w:t xml:space="preserve">Figure C.3.2-1: </w:t>
      </w:r>
      <w:r w:rsidRPr="00456812">
        <w:rPr>
          <w:lang w:eastAsia="zh-CN"/>
        </w:rPr>
        <w:t>DASH</w:t>
      </w:r>
      <w:r w:rsidRPr="00456812">
        <w:t xml:space="preserve"> </w:t>
      </w:r>
      <w:r>
        <w:t>c</w:t>
      </w:r>
      <w:r w:rsidRPr="00456812">
        <w:t xml:space="preserve">ontent </w:t>
      </w:r>
      <w:r>
        <w:t>distribution</w:t>
      </w:r>
      <w:r w:rsidRPr="00456812">
        <w:t xml:space="preserve"> </w:t>
      </w:r>
      <w:r>
        <w:t>with pull-based</w:t>
      </w:r>
      <w:r w:rsidRPr="00456812">
        <w:t xml:space="preserve"> ingest</w:t>
      </w:r>
      <w:r>
        <w:br/>
        <w:t xml:space="preserve">using </w:t>
      </w:r>
      <w:r w:rsidRPr="00456812">
        <w:t xml:space="preserve">separate </w:t>
      </w:r>
      <w:r>
        <w:t>MBS Distribution</w:t>
      </w:r>
      <w:r w:rsidRPr="00456812">
        <w:t xml:space="preserve"> </w:t>
      </w:r>
      <w:r>
        <w:t>S</w:t>
      </w:r>
      <w:r w:rsidRPr="00456812">
        <w:t>essions</w:t>
      </w:r>
      <w:r>
        <w:t xml:space="preserve"> for audio and video</w:t>
      </w:r>
    </w:p>
    <w:p w14:paraId="595E5DD1" w14:textId="77777777" w:rsidR="00FC1757" w:rsidRDefault="00FC1757" w:rsidP="00FC1757">
      <w:pPr>
        <w:rPr>
          <w:lang w:val="en-US"/>
        </w:rPr>
      </w:pPr>
      <w:r>
        <w:rPr>
          <w:lang w:val="en-US"/>
        </w:rPr>
        <w:t xml:space="preserve">The </w:t>
      </w:r>
      <w:r w:rsidRPr="00885CAF">
        <w:rPr>
          <w:i/>
          <w:iCs/>
          <w:lang w:val="en-US"/>
        </w:rPr>
        <w:t>Object ingest base URL</w:t>
      </w:r>
      <w:r>
        <w:rPr>
          <w:lang w:val="en-US"/>
        </w:rPr>
        <w:t xml:space="preserve"> is ignored in this case because the media segments are fetched according to the DASH MPD referenced by the </w:t>
      </w:r>
      <w:r w:rsidRPr="00885CAF">
        <w:rPr>
          <w:i/>
          <w:iCs/>
          <w:lang w:val="en-US"/>
        </w:rPr>
        <w:t>Object acquisition identifiers</w:t>
      </w:r>
      <w:r>
        <w:rPr>
          <w:lang w:val="en-US"/>
        </w:rPr>
        <w:t xml:space="preserve"> property.</w:t>
      </w:r>
    </w:p>
    <w:p w14:paraId="14420507" w14:textId="77777777" w:rsidR="00FC1757" w:rsidRPr="00456812" w:rsidRDefault="00FC1757" w:rsidP="00FC1757">
      <w:pPr>
        <w:rPr>
          <w:lang w:val="en-US"/>
        </w:rPr>
      </w:pPr>
      <w:r>
        <w:rPr>
          <w:lang w:val="en-US"/>
        </w:rPr>
        <w:t xml:space="preserve">In this example, the </w:t>
      </w:r>
      <w:r w:rsidRPr="00D12AFD">
        <w:rPr>
          <w:i/>
          <w:iCs/>
          <w:lang w:val="en-US"/>
        </w:rPr>
        <w:t xml:space="preserve">Object distribution base </w:t>
      </w:r>
      <w:r>
        <w:rPr>
          <w:i/>
          <w:iCs/>
          <w:lang w:val="en-US"/>
        </w:rPr>
        <w:t>URL</w:t>
      </w:r>
      <w:r>
        <w:rPr>
          <w:lang w:val="en-US"/>
        </w:rPr>
        <w:t xml:space="preserve"> is also omitted, resulting in the same URL used for fetching each media segments being used for its distribution.</w:t>
      </w:r>
    </w:p>
    <w:p w14:paraId="43C798D0" w14:textId="77777777" w:rsidR="00FC1757" w:rsidRDefault="00FC1757" w:rsidP="00FC1757">
      <w:pPr>
        <w:pStyle w:val="Heading2"/>
        <w:rPr>
          <w:lang w:val="en-US"/>
        </w:rPr>
      </w:pPr>
      <w:bookmarkStart w:id="241" w:name="_Toc123558760"/>
      <w:r>
        <w:lastRenderedPageBreak/>
        <w:t>C.3.3</w:t>
      </w:r>
      <w:r>
        <w:tab/>
      </w:r>
      <w:r w:rsidRPr="00456812">
        <w:t>Generic</w:t>
      </w:r>
      <w:r w:rsidRPr="00456812">
        <w:rPr>
          <w:lang w:val="en-US"/>
        </w:rPr>
        <w:t xml:space="preserve"> object</w:t>
      </w:r>
      <w:r>
        <w:rPr>
          <w:lang w:val="en-US"/>
        </w:rPr>
        <w:t xml:space="preserve"> distribution</w:t>
      </w:r>
      <w:r w:rsidRPr="00456812">
        <w:rPr>
          <w:lang w:val="en-US"/>
        </w:rPr>
        <w:t xml:space="preserve"> with </w:t>
      </w:r>
      <w:r>
        <w:rPr>
          <w:lang w:val="en-US"/>
        </w:rPr>
        <w:t>p</w:t>
      </w:r>
      <w:r w:rsidRPr="00456812">
        <w:rPr>
          <w:lang w:val="en-US"/>
        </w:rPr>
        <w:t>ull</w:t>
      </w:r>
      <w:r>
        <w:rPr>
          <w:lang w:val="en-US"/>
        </w:rPr>
        <w:t>-based ingest</w:t>
      </w:r>
      <w:bookmarkEnd w:id="241"/>
    </w:p>
    <w:p w14:paraId="5B3E3109" w14:textId="77777777" w:rsidR="00FC1757" w:rsidRPr="00DE1902" w:rsidRDefault="00FC1757" w:rsidP="00FC1757">
      <w:pPr>
        <w:keepNext/>
      </w:pPr>
      <w:r>
        <w:rPr>
          <w:lang w:val="en-US"/>
        </w:rPr>
        <w:t>This example focuses on generic object distribution using pull-based ingest. In this case, objects are pulled into the MBSTF according to an object manifest.</w:t>
      </w:r>
    </w:p>
    <w:p w14:paraId="7BEC1F6D" w14:textId="1E7B845D" w:rsidR="00FC1757" w:rsidRDefault="00EF7436" w:rsidP="00FC1757">
      <w:pPr>
        <w:pStyle w:val="TH"/>
        <w:rPr>
          <w:lang w:val="en-US"/>
        </w:rPr>
      </w:pPr>
      <w:ins w:id="242" w:author="Thorsten Lohmar 077" w:date="2023-03-29T10:12:00Z">
        <w:r w:rsidRPr="00EF7436">
          <w:rPr>
            <w:noProof/>
          </w:rPr>
          <w:lastRenderedPageBreak/>
          <w:drawing>
            <wp:inline distT="0" distB="0" distL="0" distR="0" wp14:anchorId="0391A32E" wp14:editId="052DC274">
              <wp:extent cx="3368040" cy="3909060"/>
              <wp:effectExtent l="0" t="0" r="3810" b="0"/>
              <wp:docPr id="5" name="Picture 3">
                <a:extLst xmlns:a="http://schemas.openxmlformats.org/drawingml/2006/main">
                  <a:ext uri="{FF2B5EF4-FFF2-40B4-BE49-F238E27FC236}">
                    <a16:creationId xmlns:a16="http://schemas.microsoft.com/office/drawing/2014/main" id="{A6C0089E-167A-E732-A60F-3F92A9EF412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A6C0089E-167A-E732-A60F-3F92A9EF412E}"/>
                          </a:ext>
                        </a:extLst>
                      </pic:cNvPr>
                      <pic:cNvPicPr>
                        <a:picLocks noChangeAspect="1"/>
                      </pic:cNvPicPr>
                    </pic:nvPicPr>
                    <pic:blipFill>
                      <a:blip r:embed="rId36"/>
                      <a:stretch>
                        <a:fillRect/>
                      </a:stretch>
                    </pic:blipFill>
                    <pic:spPr>
                      <a:xfrm>
                        <a:off x="0" y="0"/>
                        <a:ext cx="3368040" cy="3909060"/>
                      </a:xfrm>
                      <a:prstGeom prst="rect">
                        <a:avLst/>
                      </a:prstGeom>
                    </pic:spPr>
                  </pic:pic>
                </a:graphicData>
              </a:graphic>
            </wp:inline>
          </w:drawing>
        </w:r>
      </w:ins>
      <w:del w:id="243" w:author="Thorsten Lohmar 077" w:date="2023-03-29T10:12:00Z">
        <w:r w:rsidR="00FC1757" w:rsidDel="00EF7436">
          <w:object w:dxaOrig="6330" w:dyaOrig="7380" w14:anchorId="331C4352">
            <v:shape id="_x0000_i1032" type="#_x0000_t75" style="width:339.75pt;height:395.25pt" o:ole="">
              <v:imagedata r:id="rId37" o:title=""/>
            </v:shape>
            <o:OLEObject Type="Embed" ProgID="Visio.Drawing.15" ShapeID="_x0000_i1032" DrawAspect="Content" ObjectID="_1743494788" r:id="rId38"/>
          </w:object>
        </w:r>
      </w:del>
    </w:p>
    <w:p w14:paraId="2C7E8DC9" w14:textId="77777777" w:rsidR="00FC1757" w:rsidRDefault="00FC1757" w:rsidP="00FC1757">
      <w:pPr>
        <w:pStyle w:val="TF"/>
      </w:pPr>
      <w:r>
        <w:lastRenderedPageBreak/>
        <w:t xml:space="preserve">Figure C.3.3-1: </w:t>
      </w:r>
      <w:r w:rsidRPr="00456812">
        <w:t>Generic</w:t>
      </w:r>
      <w:r w:rsidRPr="00456812">
        <w:rPr>
          <w:lang w:val="en-US"/>
        </w:rPr>
        <w:t xml:space="preserve"> object</w:t>
      </w:r>
      <w:r>
        <w:rPr>
          <w:lang w:val="en-US"/>
        </w:rPr>
        <w:t xml:space="preserve"> distribution</w:t>
      </w:r>
      <w:r w:rsidRPr="00456812">
        <w:rPr>
          <w:lang w:val="en-US"/>
        </w:rPr>
        <w:t xml:space="preserve"> with </w:t>
      </w:r>
      <w:r>
        <w:rPr>
          <w:lang w:val="en-US"/>
        </w:rPr>
        <w:t>p</w:t>
      </w:r>
      <w:r w:rsidRPr="00456812">
        <w:rPr>
          <w:lang w:val="en-US"/>
        </w:rPr>
        <w:t>ull</w:t>
      </w:r>
      <w:r>
        <w:rPr>
          <w:lang w:val="en-US"/>
        </w:rPr>
        <w:t>-based ingest</w:t>
      </w:r>
    </w:p>
    <w:p w14:paraId="0E123529" w14:textId="2003CE47" w:rsidR="00FC1757" w:rsidRDefault="00FC1757" w:rsidP="00FC1757">
      <w:r>
        <w:t xml:space="preserve">The URL of the object manifest is provisioned by the MBS Application Provider using the </w:t>
      </w:r>
      <w:r w:rsidRPr="002633E6">
        <w:rPr>
          <w:i/>
          <w:iCs/>
        </w:rPr>
        <w:t>Object acquisition identifiers</w:t>
      </w:r>
      <w:r>
        <w:t xml:space="preserve"> parameter.</w:t>
      </w:r>
      <w:ins w:id="244" w:author="Thorsten Lohmar 505r02" w:date="2023-04-20T09:45:00Z">
        <w:r w:rsidR="00922C93">
          <w:t xml:space="preserve"> The </w:t>
        </w:r>
        <w:r w:rsidR="00922C93" w:rsidRPr="00922C93">
          <w:rPr>
            <w:i/>
            <w:iCs/>
            <w:rPrChange w:id="245" w:author="Thorsten Lohmar 505r02" w:date="2023-04-20T09:51:00Z">
              <w:rPr/>
            </w:rPrChange>
          </w:rPr>
          <w:t>Operation Mode</w:t>
        </w:r>
        <w:r w:rsidR="00922C93">
          <w:t xml:space="preserve"> is here OBJECT_COLLECTION</w:t>
        </w:r>
      </w:ins>
      <w:ins w:id="246" w:author="Thorsten Lohmar 505r02" w:date="2023-04-20T09:46:00Z">
        <w:r w:rsidR="00922C93">
          <w:t xml:space="preserve">. When the </w:t>
        </w:r>
        <w:r w:rsidR="00922C93" w:rsidRPr="00922C93">
          <w:rPr>
            <w:i/>
            <w:iCs/>
            <w:rPrChange w:id="247" w:author="Thorsten Lohmar 505r02" w:date="2023-04-20T09:51:00Z">
              <w:rPr/>
            </w:rPrChange>
          </w:rPr>
          <w:t>Operation Mode</w:t>
        </w:r>
        <w:r w:rsidR="00922C93">
          <w:t xml:space="preserve"> is set to OBJECT_SINGLE, the </w:t>
        </w:r>
        <w:r w:rsidR="00922C93" w:rsidRPr="00922C93">
          <w:rPr>
            <w:i/>
            <w:iCs/>
            <w:rPrChange w:id="248" w:author="Thorsten Lohmar 505r02" w:date="2023-04-20T09:50:00Z">
              <w:rPr/>
            </w:rPrChange>
          </w:rPr>
          <w:t>Object Acquisition identifiers</w:t>
        </w:r>
      </w:ins>
      <w:ins w:id="249" w:author="Thorsten Lohmar 505r02" w:date="2023-04-20T09:47:00Z">
        <w:r w:rsidR="00922C93">
          <w:t xml:space="preserve"> </w:t>
        </w:r>
      </w:ins>
      <w:ins w:id="250" w:author="Thorsten Lohmar 505r02" w:date="2023-04-20T09:50:00Z">
        <w:r w:rsidR="00922C93">
          <w:t xml:space="preserve">cite </w:t>
        </w:r>
      </w:ins>
      <w:ins w:id="251" w:author="Thorsten Lohmar 505r02" w:date="2023-04-20T09:48:00Z">
        <w:r w:rsidR="00922C93">
          <w:t>the object urls</w:t>
        </w:r>
      </w:ins>
      <w:ins w:id="252" w:author="Thorsten Lohmar 505r02" w:date="2023-04-20T09:50:00Z">
        <w:r w:rsidR="00922C93">
          <w:t xml:space="preserve"> directly. </w:t>
        </w:r>
      </w:ins>
      <w:ins w:id="253" w:author="Thorsten Lohmar 505r02" w:date="2023-04-20T09:48:00Z">
        <w:r w:rsidR="00922C93">
          <w:t xml:space="preserve"> </w:t>
        </w:r>
      </w:ins>
    </w:p>
    <w:p w14:paraId="6B8E10E7" w14:textId="77777777" w:rsidR="00FC1757" w:rsidRPr="007933D6" w:rsidRDefault="00FC1757" w:rsidP="00FC1757">
      <w:r>
        <w:t xml:space="preserve">In this example, the </w:t>
      </w:r>
      <w:r>
        <w:rPr>
          <w:i/>
          <w:iCs/>
        </w:rPr>
        <w:t>Object ingest base URL</w:t>
      </w:r>
      <w:r>
        <w:t xml:space="preserve"> and </w:t>
      </w:r>
      <w:r w:rsidRPr="007933D6">
        <w:rPr>
          <w:i/>
          <w:iCs/>
        </w:rPr>
        <w:t>Object distribution base URL</w:t>
      </w:r>
      <w:r>
        <w:t xml:space="preserve"> are both omitted, </w:t>
      </w:r>
      <w:r>
        <w:rPr>
          <w:lang w:val="en-US"/>
        </w:rPr>
        <w:t>resulting in the same URL used for fetching each object being used for its distribution</w:t>
      </w:r>
      <w:r>
        <w:t>.</w:t>
      </w:r>
    </w:p>
    <w:p w14:paraId="442B51CC" w14:textId="77777777" w:rsidR="00FC1757" w:rsidRDefault="00FC1757" w:rsidP="00FC1757">
      <w:pPr>
        <w:pStyle w:val="Heading1"/>
        <w:rPr>
          <w:lang w:eastAsia="zh-CN"/>
        </w:rPr>
      </w:pPr>
      <w:bookmarkStart w:id="254" w:name="_Toc123558761"/>
      <w:r>
        <w:rPr>
          <w:lang w:eastAsia="zh-CN"/>
        </w:rPr>
        <w:lastRenderedPageBreak/>
        <w:t>C.4</w:t>
      </w:r>
      <w:r>
        <w:rPr>
          <w:lang w:eastAsia="zh-CN"/>
        </w:rPr>
        <w:tab/>
        <w:t xml:space="preserve">Location-dependent </w:t>
      </w:r>
      <w:r w:rsidRPr="003721A8">
        <w:rPr>
          <w:lang w:eastAsia="zh-CN"/>
        </w:rPr>
        <w:t>Object Distribution Method</w:t>
      </w:r>
      <w:r>
        <w:rPr>
          <w:lang w:eastAsia="zh-CN"/>
        </w:rPr>
        <w:t xml:space="preserve"> using push-based ingest</w:t>
      </w:r>
      <w:bookmarkEnd w:id="254"/>
    </w:p>
    <w:p w14:paraId="4CEDDDE5" w14:textId="77777777" w:rsidR="00FC1757" w:rsidRDefault="00FC1757" w:rsidP="00FC1757">
      <w:pPr>
        <w:pStyle w:val="Heading2"/>
        <w:rPr>
          <w:lang w:eastAsia="zh-CN"/>
        </w:rPr>
      </w:pPr>
      <w:bookmarkStart w:id="255" w:name="_Toc123558762"/>
      <w:r>
        <w:rPr>
          <w:lang w:eastAsia="zh-CN"/>
        </w:rPr>
        <w:t>C.4.1</w:t>
      </w:r>
      <w:r>
        <w:rPr>
          <w:lang w:eastAsia="zh-CN"/>
        </w:rPr>
        <w:tab/>
        <w:t xml:space="preserve">Location-dependent </w:t>
      </w:r>
      <w:r w:rsidRPr="00456812">
        <w:rPr>
          <w:lang w:eastAsia="zh-CN"/>
        </w:rPr>
        <w:t xml:space="preserve">DASH </w:t>
      </w:r>
      <w:r>
        <w:rPr>
          <w:lang w:eastAsia="zh-CN"/>
        </w:rPr>
        <w:t>c</w:t>
      </w:r>
      <w:r w:rsidRPr="00456812">
        <w:rPr>
          <w:lang w:eastAsia="zh-CN"/>
        </w:rPr>
        <w:t xml:space="preserve">ontent </w:t>
      </w:r>
      <w:r>
        <w:rPr>
          <w:lang w:eastAsia="zh-CN"/>
        </w:rPr>
        <w:t>distribution using push-based ingest</w:t>
      </w:r>
      <w:bookmarkEnd w:id="255"/>
    </w:p>
    <w:p w14:paraId="5C666B6A" w14:textId="77777777" w:rsidR="00FC1757" w:rsidRPr="00DE1902" w:rsidRDefault="00FC1757" w:rsidP="00FC1757">
      <w:pPr>
        <w:keepNext/>
        <w:keepLines/>
        <w:rPr>
          <w:lang w:eastAsia="zh-CN"/>
        </w:rPr>
      </w:pPr>
      <w:r>
        <w:rPr>
          <w:lang w:eastAsia="zh-CN"/>
        </w:rPr>
        <w:t>A location-dependent MBS Serivce allows regional content</w:t>
      </w:r>
      <w:r w:rsidRPr="004100F9">
        <w:rPr>
          <w:lang w:eastAsia="zh-CN"/>
        </w:rPr>
        <w:t xml:space="preserve"> </w:t>
      </w:r>
      <w:r>
        <w:rPr>
          <w:lang w:eastAsia="zh-CN"/>
        </w:rPr>
        <w:t>variants to be distributed to different MBS Service Areas within the scope of a common MBS Session. The UE receives the content variant appropriate to its current location. This feature allows realization of MBS User Services such as local traffic information.</w:t>
      </w:r>
    </w:p>
    <w:p w14:paraId="60339773" w14:textId="0217089C" w:rsidR="00FC1757" w:rsidRDefault="00EF7436" w:rsidP="00FC1757">
      <w:pPr>
        <w:pStyle w:val="TH"/>
        <w:rPr>
          <w:lang w:val="en-US"/>
        </w:rPr>
      </w:pPr>
      <w:ins w:id="256" w:author="Thorsten Lohmar 077" w:date="2023-03-29T10:13:00Z">
        <w:r w:rsidRPr="00EF7436">
          <w:rPr>
            <w:noProof/>
          </w:rPr>
          <w:lastRenderedPageBreak/>
          <w:drawing>
            <wp:inline distT="0" distB="0" distL="0" distR="0" wp14:anchorId="67310667" wp14:editId="15632E08">
              <wp:extent cx="6120765" cy="3839210"/>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120765" cy="3839210"/>
                      </a:xfrm>
                      <a:prstGeom prst="rect">
                        <a:avLst/>
                      </a:prstGeom>
                      <a:noFill/>
                      <a:ln>
                        <a:noFill/>
                      </a:ln>
                    </pic:spPr>
                  </pic:pic>
                </a:graphicData>
              </a:graphic>
            </wp:inline>
          </w:drawing>
        </w:r>
      </w:ins>
      <w:del w:id="257" w:author="Thorsten Lohmar 077" w:date="2023-03-29T10:13:00Z">
        <w:r w:rsidR="00FC1757" w:rsidDel="00EF7436">
          <w:object w:dxaOrig="9090" w:dyaOrig="5745" w14:anchorId="5E4F8232">
            <v:shape id="_x0000_i1033" type="#_x0000_t75" style="width:497.25pt;height:314.25pt" o:ole="">
              <v:imagedata r:id="rId40" o:title=""/>
            </v:shape>
            <o:OLEObject Type="Embed" ProgID="Visio.Drawing.15" ShapeID="_x0000_i1033" DrawAspect="Content" ObjectID="_1743494789" r:id="rId41"/>
          </w:object>
        </w:r>
      </w:del>
    </w:p>
    <w:p w14:paraId="3645FDBB" w14:textId="77777777" w:rsidR="00FC1757" w:rsidRDefault="00FC1757" w:rsidP="00FC1757">
      <w:pPr>
        <w:pStyle w:val="TF"/>
      </w:pPr>
      <w:r>
        <w:t xml:space="preserve">Figure C.4.1-1: </w:t>
      </w:r>
      <w:r>
        <w:rPr>
          <w:lang w:eastAsia="zh-CN"/>
        </w:rPr>
        <w:t xml:space="preserve">Location-dependent </w:t>
      </w:r>
      <w:r w:rsidRPr="00456812">
        <w:rPr>
          <w:lang w:eastAsia="zh-CN"/>
        </w:rPr>
        <w:t xml:space="preserve">DASH </w:t>
      </w:r>
      <w:r>
        <w:rPr>
          <w:lang w:eastAsia="zh-CN"/>
        </w:rPr>
        <w:t>c</w:t>
      </w:r>
      <w:r w:rsidRPr="00456812">
        <w:rPr>
          <w:lang w:eastAsia="zh-CN"/>
        </w:rPr>
        <w:t xml:space="preserve">ontent </w:t>
      </w:r>
      <w:r>
        <w:rPr>
          <w:lang w:eastAsia="zh-CN"/>
        </w:rPr>
        <w:t>distribution using push-based ingest</w:t>
      </w:r>
    </w:p>
    <w:p w14:paraId="3623B870" w14:textId="77777777" w:rsidR="00FC1757" w:rsidRDefault="00FC1757" w:rsidP="00FC1757">
      <w:pPr>
        <w:rPr>
          <w:lang w:val="en-US"/>
        </w:rPr>
      </w:pPr>
      <w:r>
        <w:rPr>
          <w:lang w:val="en-US"/>
        </w:rPr>
        <w:t xml:space="preserve">Two MBS Distribution Sessions with different </w:t>
      </w:r>
      <w:r w:rsidRPr="00D12AFD">
        <w:rPr>
          <w:i/>
          <w:iCs/>
          <w:lang w:val="en-US"/>
        </w:rPr>
        <w:t>Target service areas</w:t>
      </w:r>
      <w:r>
        <w:rPr>
          <w:lang w:val="en-US"/>
        </w:rPr>
        <w:t xml:space="preserve"> are provisioned. Each MBS Distribution Session has a different </w:t>
      </w:r>
      <w:r w:rsidRPr="000C44F4">
        <w:rPr>
          <w:i/>
          <w:iCs/>
          <w:lang w:val="en-US"/>
        </w:rPr>
        <w:t>Object ingest base URL</w:t>
      </w:r>
      <w:r>
        <w:rPr>
          <w:lang w:val="en-US"/>
        </w:rPr>
        <w:t xml:space="preserve"> so that two content sources can push different media objects to the two MBS Distribution Sessions. Each content source uses a different DASH presentation manifest.</w:t>
      </w:r>
    </w:p>
    <w:p w14:paraId="136781CC" w14:textId="77777777" w:rsidR="00FC1757" w:rsidRDefault="00FC1757" w:rsidP="00FC1757">
      <w:pPr>
        <w:rPr>
          <w:lang w:val="en-US"/>
        </w:rPr>
      </w:pPr>
      <w:r>
        <w:rPr>
          <w:lang w:val="en-US"/>
        </w:rPr>
        <w:lastRenderedPageBreak/>
        <w:t>The MBSF provisions a different MBS Session in the MB-SMF for each MBS Distribution Session and arranges for the user plane traffic of each one to be distributed to the correct MBS Service Area.</w:t>
      </w:r>
    </w:p>
    <w:p w14:paraId="04EB322D" w14:textId="77777777" w:rsidR="00FC1757" w:rsidRDefault="00FC1757" w:rsidP="00FC1757">
      <w:pPr>
        <w:rPr>
          <w:lang w:val="en-US"/>
        </w:rPr>
      </w:pPr>
      <w:r>
        <w:rPr>
          <w:lang w:val="en-US"/>
        </w:rPr>
        <w:t>The MBSTF uses a separate tunnel to inject the MBS data for each MBS Distribution Session into the MB-UPF.</w:t>
      </w:r>
    </w:p>
    <w:p w14:paraId="4DF08B44" w14:textId="77777777" w:rsidR="00FC1757" w:rsidRDefault="00FC1757" w:rsidP="00FC1757">
      <w:pPr>
        <w:rPr>
          <w:lang w:val="en-US"/>
        </w:rPr>
      </w:pPr>
      <w:r>
        <w:rPr>
          <w:lang w:val="en-US"/>
        </w:rPr>
        <w:t>The MB-UPF listens on two separate UDP ports (</w:t>
      </w:r>
      <w:r w:rsidRPr="00DD2BB3">
        <w:rPr>
          <w:rStyle w:val="Codechar"/>
        </w:rPr>
        <w:t>port#A</w:t>
      </w:r>
      <w:r>
        <w:rPr>
          <w:lang w:val="en-US"/>
        </w:rPr>
        <w:t xml:space="preserve"> and </w:t>
      </w:r>
      <w:r w:rsidRPr="00DD2BB3">
        <w:rPr>
          <w:rStyle w:val="Codechar"/>
        </w:rPr>
        <w:t>port#B</w:t>
      </w:r>
      <w:r>
        <w:rPr>
          <w:lang w:val="en-US"/>
        </w:rPr>
        <w:t>) for the location-specific MBS data streams.</w:t>
      </w:r>
    </w:p>
    <w:p w14:paraId="201B7BE8" w14:textId="77777777" w:rsidR="00FC1757" w:rsidRDefault="00FC1757" w:rsidP="00FC1757">
      <w:pPr>
        <w:pStyle w:val="Heading2"/>
        <w:rPr>
          <w:lang w:val="en-US"/>
        </w:rPr>
      </w:pPr>
      <w:bookmarkStart w:id="258" w:name="_Toc123558763"/>
      <w:r>
        <w:rPr>
          <w:lang w:eastAsia="zh-CN"/>
        </w:rPr>
        <w:lastRenderedPageBreak/>
        <w:t>C.4.2</w:t>
      </w:r>
      <w:r>
        <w:rPr>
          <w:lang w:eastAsia="zh-CN"/>
        </w:rPr>
        <w:tab/>
        <w:t xml:space="preserve">Location-dependent generic </w:t>
      </w:r>
      <w:r>
        <w:rPr>
          <w:lang w:val="en-US"/>
        </w:rPr>
        <w:t>o</w:t>
      </w:r>
      <w:r w:rsidRPr="00456812">
        <w:rPr>
          <w:lang w:val="en-US"/>
        </w:rPr>
        <w:t>bject</w:t>
      </w:r>
      <w:r>
        <w:rPr>
          <w:lang w:val="en-US"/>
        </w:rPr>
        <w:t xml:space="preserve"> distribution with p</w:t>
      </w:r>
      <w:r w:rsidRPr="00456812">
        <w:rPr>
          <w:lang w:val="en-US"/>
        </w:rPr>
        <w:t>ush</w:t>
      </w:r>
      <w:r>
        <w:rPr>
          <w:lang w:val="en-US"/>
        </w:rPr>
        <w:t>-based ingest</w:t>
      </w:r>
      <w:bookmarkEnd w:id="258"/>
    </w:p>
    <w:p w14:paraId="596D42B4" w14:textId="77777777" w:rsidR="00FC1757" w:rsidRPr="00DE1902" w:rsidRDefault="00FC1757" w:rsidP="00FC1757">
      <w:pPr>
        <w:keepNext/>
        <w:rPr>
          <w:lang w:eastAsia="zh-CN"/>
        </w:rPr>
      </w:pPr>
      <w:r>
        <w:rPr>
          <w:lang w:eastAsia="zh-CN"/>
        </w:rPr>
        <w:t>The location-dependent MBS Serivce described in this clause is very similar to that in clause C.4.1. The difference is the distribution of a generic object stream which is not described by a manifest.</w:t>
      </w:r>
    </w:p>
    <w:p w14:paraId="4FA4E1E9" w14:textId="3F6686D9" w:rsidR="00FC1757" w:rsidRDefault="00EF7436" w:rsidP="00FC1757">
      <w:pPr>
        <w:pStyle w:val="TH"/>
        <w:rPr>
          <w:lang w:val="en-US"/>
        </w:rPr>
      </w:pPr>
      <w:ins w:id="259" w:author="Thorsten Lohmar 077" w:date="2023-03-29T10:13:00Z">
        <w:r w:rsidRPr="00EF7436">
          <w:rPr>
            <w:noProof/>
          </w:rPr>
          <w:lastRenderedPageBreak/>
          <w:drawing>
            <wp:inline distT="0" distB="0" distL="0" distR="0" wp14:anchorId="5B4FF9CA" wp14:editId="26FCD6D5">
              <wp:extent cx="6120765" cy="4229100"/>
              <wp:effectExtent l="0" t="0" r="0" b="0"/>
              <wp:docPr id="8" name="Picture 2">
                <a:extLst xmlns:a="http://schemas.openxmlformats.org/drawingml/2006/main">
                  <a:ext uri="{FF2B5EF4-FFF2-40B4-BE49-F238E27FC236}">
                    <a16:creationId xmlns:a16="http://schemas.microsoft.com/office/drawing/2014/main" id="{C7426AF7-3200-9511-3A0F-0531C8D6ABD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C7426AF7-3200-9511-3A0F-0531C8D6ABD2}"/>
                          </a:ext>
                        </a:extLst>
                      </pic:cNvPr>
                      <pic:cNvPicPr>
                        <a:picLocks noChangeAspect="1"/>
                      </pic:cNvPicPr>
                    </pic:nvPicPr>
                    <pic:blipFill>
                      <a:blip r:embed="rId42"/>
                      <a:stretch>
                        <a:fillRect/>
                      </a:stretch>
                    </pic:blipFill>
                    <pic:spPr>
                      <a:xfrm>
                        <a:off x="0" y="0"/>
                        <a:ext cx="6120765" cy="4229100"/>
                      </a:xfrm>
                      <a:prstGeom prst="rect">
                        <a:avLst/>
                      </a:prstGeom>
                    </pic:spPr>
                  </pic:pic>
                </a:graphicData>
              </a:graphic>
            </wp:inline>
          </w:drawing>
        </w:r>
      </w:ins>
      <w:del w:id="260" w:author="Thorsten Lohmar 077" w:date="2023-03-29T10:13:00Z">
        <w:r w:rsidR="00FC1757" w:rsidDel="00EF7436">
          <w:object w:dxaOrig="6766" w:dyaOrig="4711" w14:anchorId="2B42971A">
            <v:shape id="_x0000_i1034" type="#_x0000_t75" style="width:477pt;height:331.5pt" o:ole="">
              <v:imagedata r:id="rId43" o:title=""/>
            </v:shape>
            <o:OLEObject Type="Embed" ProgID="Visio.Drawing.15" ShapeID="_x0000_i1034" DrawAspect="Content" ObjectID="_1743494790" r:id="rId44"/>
          </w:object>
        </w:r>
      </w:del>
    </w:p>
    <w:p w14:paraId="037B7E6A" w14:textId="77777777" w:rsidR="00FC1757" w:rsidRDefault="00FC1757" w:rsidP="00FC1757">
      <w:pPr>
        <w:pStyle w:val="TF"/>
      </w:pPr>
      <w:r>
        <w:t xml:space="preserve">Figure C.4.2-1: </w:t>
      </w:r>
      <w:r>
        <w:rPr>
          <w:lang w:eastAsia="zh-CN"/>
        </w:rPr>
        <w:t xml:space="preserve">Location-dependent generic </w:t>
      </w:r>
      <w:r>
        <w:rPr>
          <w:lang w:val="en-US"/>
        </w:rPr>
        <w:t>o</w:t>
      </w:r>
      <w:r w:rsidRPr="00456812">
        <w:rPr>
          <w:lang w:val="en-US"/>
        </w:rPr>
        <w:t>bject</w:t>
      </w:r>
      <w:r>
        <w:rPr>
          <w:lang w:val="en-US"/>
        </w:rPr>
        <w:t xml:space="preserve"> distribution with p</w:t>
      </w:r>
      <w:r w:rsidRPr="00456812">
        <w:rPr>
          <w:lang w:val="en-US"/>
        </w:rPr>
        <w:t>ush</w:t>
      </w:r>
      <w:r>
        <w:rPr>
          <w:lang w:val="en-US"/>
        </w:rPr>
        <w:t>-based ingest</w:t>
      </w:r>
    </w:p>
    <w:p w14:paraId="33AD6906" w14:textId="77777777" w:rsidR="00FC1757" w:rsidRDefault="00FC1757" w:rsidP="00FC1757">
      <w:pPr>
        <w:spacing w:before="360"/>
      </w:pPr>
      <w:r>
        <w:lastRenderedPageBreak/>
        <w:t xml:space="preserve">As in clause C.2.3, no </w:t>
      </w:r>
      <w:r w:rsidRPr="002633E6">
        <w:rPr>
          <w:i/>
          <w:iCs/>
        </w:rPr>
        <w:t>Object acquisition identifiers</w:t>
      </w:r>
      <w:r>
        <w:t xml:space="preserve"> are provisioned. Any object pushed to one of the </w:t>
      </w:r>
      <w:r>
        <w:rPr>
          <w:i/>
          <w:iCs/>
        </w:rPr>
        <w:t>Object ingest base URL</w:t>
      </w:r>
      <w:r>
        <w:t xml:space="preserve">s nominated by the MBSF is distributed to the corresponding MBS Distribution Session by the MBSTF after substituting the relevant </w:t>
      </w:r>
      <w:r>
        <w:rPr>
          <w:i/>
          <w:iCs/>
        </w:rPr>
        <w:t>Object ingest base URL</w:t>
      </w:r>
      <w:r>
        <w:t xml:space="preserve"> prefix with the corresponding </w:t>
      </w:r>
      <w:r w:rsidRPr="007933D6">
        <w:rPr>
          <w:i/>
          <w:iCs/>
        </w:rPr>
        <w:t>Object distribution base URL</w:t>
      </w:r>
      <w:r>
        <w:t>.</w:t>
      </w:r>
    </w:p>
    <w:p w14:paraId="50B54523" w14:textId="77777777" w:rsidR="00FC1757" w:rsidRDefault="00FC1757" w:rsidP="000C44F4">
      <w:pPr>
        <w:spacing w:before="360"/>
        <w:rPr>
          <w:noProof/>
        </w:rPr>
      </w:pPr>
    </w:p>
    <w:p w14:paraId="7234C25C" w14:textId="04D951BC" w:rsidR="00340CB2" w:rsidRDefault="00340CB2" w:rsidP="000C44F4">
      <w:pPr>
        <w:spacing w:before="360"/>
        <w:rPr>
          <w:noProof/>
        </w:rPr>
      </w:pPr>
      <w:r>
        <w:rPr>
          <w:noProof/>
        </w:rPr>
        <w:t>**** Last Change ****</w:t>
      </w:r>
    </w:p>
    <w:sectPr w:rsidR="00340CB2" w:rsidSect="000B7FED">
      <w:headerReference w:type="even" r:id="rId45"/>
      <w:headerReference w:type="default" r:id="rId46"/>
      <w:headerReference w:type="first" r:id="rId4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8" w:author="Richard Bradbury (2023-04-20)" w:date="2023-04-20T11:13:00Z" w:initials="RJB">
    <w:p w14:paraId="50802C0B" w14:textId="4B68E027" w:rsidR="00F824A7" w:rsidRDefault="00F824A7">
      <w:pPr>
        <w:pStyle w:val="CommentText"/>
      </w:pPr>
      <w:r>
        <w:rPr>
          <w:rStyle w:val="CommentReference"/>
        </w:rPr>
        <w:annotationRef/>
      </w:r>
      <w:r>
        <w:t>Proposal.</w:t>
      </w:r>
    </w:p>
  </w:comment>
  <w:comment w:id="93" w:author="Richard Bradbury (2023-04-20)" w:date="2023-04-20T09:51:00Z" w:initials="RJB">
    <w:p w14:paraId="7E52D70C" w14:textId="30538761" w:rsidR="00F07165" w:rsidRDefault="00F07165" w:rsidP="00F07165">
      <w:pPr>
        <w:pStyle w:val="CommentText"/>
      </w:pPr>
      <w:r>
        <w:rPr>
          <w:rStyle w:val="CommentReference"/>
        </w:rPr>
        <w:annotationRef/>
      </w:r>
      <w:r w:rsidR="00F824A7">
        <w:rPr>
          <w:rStyle w:val="CommentReference"/>
        </w:rPr>
        <w:t>Proposal.</w:t>
      </w:r>
    </w:p>
  </w:comment>
  <w:comment w:id="139" w:author="Richard Bradbury (2023-04-20)" w:date="2023-04-20T11:08:00Z" w:initials="RJB">
    <w:p w14:paraId="429B5BBC" w14:textId="68DB2F4E" w:rsidR="00836ED8" w:rsidRDefault="00836ED8">
      <w:pPr>
        <w:pStyle w:val="CommentText"/>
      </w:pPr>
      <w:r>
        <w:rPr>
          <w:rStyle w:val="CommentReference"/>
        </w:rPr>
        <w:annotationRef/>
      </w:r>
      <w:r>
        <w:t>Proposal.</w:t>
      </w:r>
    </w:p>
  </w:comment>
  <w:comment w:id="193" w:author="Richard Bradbury (2023-04-20)" w:date="2023-04-20T11:12:00Z" w:initials="RJB">
    <w:p w14:paraId="06E4C825" w14:textId="2FFBA314" w:rsidR="00F824A7" w:rsidRPr="00F824A7" w:rsidRDefault="00F824A7">
      <w:pPr>
        <w:pStyle w:val="CommentText"/>
      </w:pPr>
      <w:r>
        <w:rPr>
          <w:rStyle w:val="CommentReference"/>
        </w:rPr>
        <w:annotationRef/>
      </w:r>
      <w:r>
        <w:t xml:space="preserve">I think that's a hangover replaced by </w:t>
      </w:r>
      <w:r>
        <w:rPr>
          <w:i/>
          <w:iCs/>
        </w:rPr>
        <w:t>Operating mode</w:t>
      </w:r>
      <w:r>
        <w:t xml:space="preserve">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0802C0B" w15:done="0"/>
  <w15:commentEx w15:paraId="7E52D70C" w15:done="0"/>
  <w15:commentEx w15:paraId="429B5BBC" w15:done="0"/>
  <w15:commentEx w15:paraId="06E4C82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B9CD5" w16cex:dateUtc="2023-04-20T10:13:00Z"/>
  <w16cex:commentExtensible w16cex:durableId="27EB8989" w16cex:dateUtc="2023-04-20T08:51:00Z"/>
  <w16cex:commentExtensible w16cex:durableId="27EB9BAA" w16cex:dateUtc="2023-04-20T10:08:00Z"/>
  <w16cex:commentExtensible w16cex:durableId="27EB9C80" w16cex:dateUtc="2023-04-20T10: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0802C0B" w16cid:durableId="27EB9CD5"/>
  <w16cid:commentId w16cid:paraId="7E52D70C" w16cid:durableId="27EB8989"/>
  <w16cid:commentId w16cid:paraId="429B5BBC" w16cid:durableId="27EB9BAA"/>
  <w16cid:commentId w16cid:paraId="06E4C825" w16cid:durableId="27EB9C8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6D11AB" w14:textId="77777777" w:rsidR="00644831" w:rsidRDefault="00644831">
      <w:r>
        <w:separator/>
      </w:r>
    </w:p>
  </w:endnote>
  <w:endnote w:type="continuationSeparator" w:id="0">
    <w:p w14:paraId="5236F2B1" w14:textId="77777777" w:rsidR="00644831" w:rsidRDefault="006448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5C00FE" w14:textId="77777777" w:rsidR="00644831" w:rsidRDefault="00644831">
      <w:r>
        <w:separator/>
      </w:r>
    </w:p>
  </w:footnote>
  <w:footnote w:type="continuationSeparator" w:id="0">
    <w:p w14:paraId="3282C37D" w14:textId="77777777" w:rsidR="00644831" w:rsidRDefault="0064483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CBC9FD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5BE382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47C0462"/>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DDD7C42"/>
    <w:multiLevelType w:val="hybridMultilevel"/>
    <w:tmpl w:val="64F0CAF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62468F6"/>
    <w:multiLevelType w:val="hybridMultilevel"/>
    <w:tmpl w:val="1F28C2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9CE7926"/>
    <w:multiLevelType w:val="hybridMultilevel"/>
    <w:tmpl w:val="9BF80982"/>
    <w:lvl w:ilvl="0" w:tplc="5C523F2A">
      <w:numFmt w:val="bullet"/>
      <w:lvlText w:val="-"/>
      <w:lvlJc w:val="left"/>
      <w:pPr>
        <w:ind w:left="704" w:hanging="420"/>
      </w:pPr>
      <w:rPr>
        <w:rFonts w:ascii="Times New Roman" w:eastAsia="Times New Roma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8" w15:restartNumberingAfterBreak="0">
    <w:nsid w:val="2F260BC4"/>
    <w:multiLevelType w:val="hybridMultilevel"/>
    <w:tmpl w:val="89A4F662"/>
    <w:lvl w:ilvl="0" w:tplc="20000001">
      <w:start w:val="1"/>
      <w:numFmt w:val="bullet"/>
      <w:lvlText w:val=""/>
      <w:lvlJc w:val="left"/>
      <w:pPr>
        <w:ind w:left="720" w:hanging="360"/>
      </w:pPr>
      <w:rPr>
        <w:rFonts w:ascii="Symbol" w:eastAsia="Times New Roman" w:hAnsi="Symbol"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32B61E0C"/>
    <w:multiLevelType w:val="hybridMultilevel"/>
    <w:tmpl w:val="E40C34D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 w15:restartNumberingAfterBreak="0">
    <w:nsid w:val="358F7EAD"/>
    <w:multiLevelType w:val="hybridMultilevel"/>
    <w:tmpl w:val="C030A408"/>
    <w:lvl w:ilvl="0" w:tplc="B9A23440">
      <w:start w:val="1"/>
      <w:numFmt w:val="bullet"/>
      <w:lvlText w:val="-"/>
      <w:lvlJc w:val="left"/>
      <w:pPr>
        <w:ind w:left="704" w:hanging="420"/>
      </w:pPr>
      <w:rPr>
        <w:rFonts w:ascii="Calibri" w:eastAsia="Calibri" w:hAnsi="Calibri" w:cs="Calibri"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418D1071"/>
    <w:multiLevelType w:val="hybridMultilevel"/>
    <w:tmpl w:val="59B6FE4C"/>
    <w:lvl w:ilvl="0" w:tplc="5632441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48F51AD7"/>
    <w:multiLevelType w:val="hybridMultilevel"/>
    <w:tmpl w:val="62B2A4C0"/>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58D36D0A"/>
    <w:multiLevelType w:val="hybridMultilevel"/>
    <w:tmpl w:val="25628DD2"/>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5C523F2A">
      <w:numFmt w:val="bullet"/>
      <w:lvlText w:val="-"/>
      <w:lvlJc w:val="left"/>
      <w:pPr>
        <w:ind w:left="4379" w:hanging="855"/>
      </w:pPr>
      <w:rPr>
        <w:rFonts w:ascii="Times New Roman" w:eastAsia="Times New Roman" w:hAnsi="Times New Roman" w:cs="Times New Roman"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 w15:restartNumberingAfterBreak="0">
    <w:nsid w:val="5A2A45D0"/>
    <w:multiLevelType w:val="hybridMultilevel"/>
    <w:tmpl w:val="709696A0"/>
    <w:lvl w:ilvl="0" w:tplc="B9A23440">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5EA078CC"/>
    <w:multiLevelType w:val="hybridMultilevel"/>
    <w:tmpl w:val="11AC328E"/>
    <w:lvl w:ilvl="0" w:tplc="E47AC988">
      <w:start w:val="1"/>
      <w:numFmt w:val="bullet"/>
      <w:lvlText w:val="●"/>
      <w:lvlJc w:val="left"/>
      <w:pPr>
        <w:tabs>
          <w:tab w:val="num" w:pos="720"/>
        </w:tabs>
        <w:ind w:left="720" w:hanging="360"/>
      </w:pPr>
      <w:rPr>
        <w:rFonts w:ascii="Ericsson Hilda" w:hAnsi="Ericsson Hilda" w:hint="default"/>
      </w:rPr>
    </w:lvl>
    <w:lvl w:ilvl="1" w:tplc="0338C6C4">
      <w:numFmt w:val="bullet"/>
      <w:lvlText w:val="–"/>
      <w:lvlJc w:val="left"/>
      <w:pPr>
        <w:tabs>
          <w:tab w:val="num" w:pos="1440"/>
        </w:tabs>
        <w:ind w:left="1440" w:hanging="360"/>
      </w:pPr>
      <w:rPr>
        <w:rFonts w:ascii="Ericsson Hilda" w:hAnsi="Ericsson Hilda" w:hint="default"/>
      </w:rPr>
    </w:lvl>
    <w:lvl w:ilvl="2" w:tplc="F44813E4">
      <w:numFmt w:val="bullet"/>
      <w:lvlText w:val="●"/>
      <w:lvlJc w:val="left"/>
      <w:pPr>
        <w:tabs>
          <w:tab w:val="num" w:pos="2160"/>
        </w:tabs>
        <w:ind w:left="2160" w:hanging="360"/>
      </w:pPr>
      <w:rPr>
        <w:rFonts w:ascii="Ericsson Hilda" w:hAnsi="Ericsson Hilda" w:hint="default"/>
      </w:rPr>
    </w:lvl>
    <w:lvl w:ilvl="3" w:tplc="5D44609A" w:tentative="1">
      <w:start w:val="1"/>
      <w:numFmt w:val="bullet"/>
      <w:lvlText w:val="●"/>
      <w:lvlJc w:val="left"/>
      <w:pPr>
        <w:tabs>
          <w:tab w:val="num" w:pos="2880"/>
        </w:tabs>
        <w:ind w:left="2880" w:hanging="360"/>
      </w:pPr>
      <w:rPr>
        <w:rFonts w:ascii="Ericsson Hilda" w:hAnsi="Ericsson Hilda" w:hint="default"/>
      </w:rPr>
    </w:lvl>
    <w:lvl w:ilvl="4" w:tplc="55EC9622" w:tentative="1">
      <w:start w:val="1"/>
      <w:numFmt w:val="bullet"/>
      <w:lvlText w:val="●"/>
      <w:lvlJc w:val="left"/>
      <w:pPr>
        <w:tabs>
          <w:tab w:val="num" w:pos="3600"/>
        </w:tabs>
        <w:ind w:left="3600" w:hanging="360"/>
      </w:pPr>
      <w:rPr>
        <w:rFonts w:ascii="Ericsson Hilda" w:hAnsi="Ericsson Hilda" w:hint="default"/>
      </w:rPr>
    </w:lvl>
    <w:lvl w:ilvl="5" w:tplc="268640A4" w:tentative="1">
      <w:start w:val="1"/>
      <w:numFmt w:val="bullet"/>
      <w:lvlText w:val="●"/>
      <w:lvlJc w:val="left"/>
      <w:pPr>
        <w:tabs>
          <w:tab w:val="num" w:pos="4320"/>
        </w:tabs>
        <w:ind w:left="4320" w:hanging="360"/>
      </w:pPr>
      <w:rPr>
        <w:rFonts w:ascii="Ericsson Hilda" w:hAnsi="Ericsson Hilda" w:hint="default"/>
      </w:rPr>
    </w:lvl>
    <w:lvl w:ilvl="6" w:tplc="53CC2C00" w:tentative="1">
      <w:start w:val="1"/>
      <w:numFmt w:val="bullet"/>
      <w:lvlText w:val="●"/>
      <w:lvlJc w:val="left"/>
      <w:pPr>
        <w:tabs>
          <w:tab w:val="num" w:pos="5040"/>
        </w:tabs>
        <w:ind w:left="5040" w:hanging="360"/>
      </w:pPr>
      <w:rPr>
        <w:rFonts w:ascii="Ericsson Hilda" w:hAnsi="Ericsson Hilda" w:hint="default"/>
      </w:rPr>
    </w:lvl>
    <w:lvl w:ilvl="7" w:tplc="69EE533A" w:tentative="1">
      <w:start w:val="1"/>
      <w:numFmt w:val="bullet"/>
      <w:lvlText w:val="●"/>
      <w:lvlJc w:val="left"/>
      <w:pPr>
        <w:tabs>
          <w:tab w:val="num" w:pos="5760"/>
        </w:tabs>
        <w:ind w:left="5760" w:hanging="360"/>
      </w:pPr>
      <w:rPr>
        <w:rFonts w:ascii="Ericsson Hilda" w:hAnsi="Ericsson Hilda" w:hint="default"/>
      </w:rPr>
    </w:lvl>
    <w:lvl w:ilvl="8" w:tplc="4048791C" w:tentative="1">
      <w:start w:val="1"/>
      <w:numFmt w:val="bullet"/>
      <w:lvlText w:val="●"/>
      <w:lvlJc w:val="left"/>
      <w:pPr>
        <w:tabs>
          <w:tab w:val="num" w:pos="6480"/>
        </w:tabs>
        <w:ind w:left="6480" w:hanging="360"/>
      </w:pPr>
      <w:rPr>
        <w:rFonts w:ascii="Ericsson Hilda" w:hAnsi="Ericsson Hilda" w:hint="default"/>
      </w:rPr>
    </w:lvl>
  </w:abstractNum>
  <w:abstractNum w:abstractNumId="16" w15:restartNumberingAfterBreak="0">
    <w:nsid w:val="6267611C"/>
    <w:multiLevelType w:val="hybridMultilevel"/>
    <w:tmpl w:val="C564350C"/>
    <w:lvl w:ilvl="0" w:tplc="A6A6DF36">
      <w:start w:val="1"/>
      <w:numFmt w:val="decimal"/>
      <w:pStyle w:val="AltChangeList"/>
      <w:lvlText w:val="Change %1: "/>
      <w:lvlJc w:val="left"/>
      <w:pPr>
        <w:tabs>
          <w:tab w:val="num" w:pos="1512"/>
        </w:tabs>
        <w:ind w:left="1512" w:hanging="1512"/>
      </w:pPr>
      <w:rPr>
        <w:rFonts w:ascii="Tahoma" w:hAnsi="Tahoma" w:hint="default"/>
        <w:b/>
        <w:i w:val="0"/>
        <w:color w:val="800000"/>
        <w:sz w:val="20"/>
      </w:rPr>
    </w:lvl>
    <w:lvl w:ilvl="1" w:tplc="04090001">
      <w:start w:val="1"/>
      <w:numFmt w:val="bullet"/>
      <w:lvlText w:val=""/>
      <w:lvlJc w:val="left"/>
      <w:pPr>
        <w:tabs>
          <w:tab w:val="num" w:pos="1440"/>
        </w:tabs>
        <w:ind w:left="1440" w:hanging="360"/>
      </w:pPr>
      <w:rPr>
        <w:rFonts w:ascii="Symbol" w:hAnsi="Symbol" w:hint="default"/>
        <w:b/>
        <w:i w:val="0"/>
        <w:color w:val="80000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65D43B7B"/>
    <w:multiLevelType w:val="hybridMultilevel"/>
    <w:tmpl w:val="D53E432E"/>
    <w:lvl w:ilvl="0" w:tplc="80D61C3E">
      <w:start w:val="3"/>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06B7E27"/>
    <w:multiLevelType w:val="multilevel"/>
    <w:tmpl w:val="EED2A72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70930D87"/>
    <w:multiLevelType w:val="hybridMultilevel"/>
    <w:tmpl w:val="71765C66"/>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9469006">
    <w:abstractNumId w:val="7"/>
  </w:num>
  <w:num w:numId="2" w16cid:durableId="849838040">
    <w:abstractNumId w:val="16"/>
  </w:num>
  <w:num w:numId="3" w16cid:durableId="1311129170">
    <w:abstractNumId w:val="10"/>
  </w:num>
  <w:num w:numId="4" w16cid:durableId="1075130208">
    <w:abstractNumId w:val="19"/>
  </w:num>
  <w:num w:numId="5" w16cid:durableId="25756484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543012102">
    <w:abstractNumId w:val="6"/>
  </w:num>
  <w:num w:numId="7" w16cid:durableId="221794570">
    <w:abstractNumId w:val="11"/>
  </w:num>
  <w:num w:numId="8" w16cid:durableId="2115981413">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9" w16cid:durableId="1519195665">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10" w16cid:durableId="498161294">
    <w:abstractNumId w:val="4"/>
  </w:num>
  <w:num w:numId="11" w16cid:durableId="295066982">
    <w:abstractNumId w:val="18"/>
  </w:num>
  <w:num w:numId="12" w16cid:durableId="1262689858">
    <w:abstractNumId w:val="14"/>
  </w:num>
  <w:num w:numId="13" w16cid:durableId="1247300527">
    <w:abstractNumId w:val="13"/>
  </w:num>
  <w:num w:numId="14" w16cid:durableId="971716881">
    <w:abstractNumId w:val="9"/>
  </w:num>
  <w:num w:numId="15" w16cid:durableId="927738661">
    <w:abstractNumId w:val="5"/>
  </w:num>
  <w:num w:numId="16" w16cid:durableId="2128036866">
    <w:abstractNumId w:val="12"/>
  </w:num>
  <w:num w:numId="17" w16cid:durableId="2012218063">
    <w:abstractNumId w:val="20"/>
  </w:num>
  <w:num w:numId="18" w16cid:durableId="1157649702">
    <w:abstractNumId w:val="2"/>
  </w:num>
  <w:num w:numId="19" w16cid:durableId="511068658">
    <w:abstractNumId w:val="1"/>
  </w:num>
  <w:num w:numId="20" w16cid:durableId="1195657238">
    <w:abstractNumId w:val="0"/>
  </w:num>
  <w:num w:numId="21" w16cid:durableId="428624228">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rsten Lohmar r03">
    <w15:presenceInfo w15:providerId="None" w15:userId="Thorsten Lohmar r03"/>
  </w15:person>
  <w15:person w15:author="Richard Bradbury">
    <w15:presenceInfo w15:providerId="None" w15:userId="Richard Bradbury"/>
  </w15:person>
  <w15:person w15:author="Richard Bradbury (2023-04-20)">
    <w15:presenceInfo w15:providerId="None" w15:userId="Richard Bradbury (2023-04-20)"/>
  </w15:person>
  <w15:person w15:author="Thorsten Lohmar">
    <w15:presenceInfo w15:providerId="None" w15:userId="Thorsten Lohmar"/>
  </w15:person>
  <w15:person w15:author="Thorsten Lohmar 505r02">
    <w15:presenceInfo w15:providerId="None" w15:userId="Thorsten Lohmar 505r02"/>
  </w15:person>
  <w15:person w15:author="Thorsten Lohmar 070">
    <w15:presenceInfo w15:providerId="None" w15:userId="Thorsten Lohmar 07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356"/>
    <w:rsid w:val="00000FAB"/>
    <w:rsid w:val="000051F0"/>
    <w:rsid w:val="0001679F"/>
    <w:rsid w:val="00017D36"/>
    <w:rsid w:val="00022E4A"/>
    <w:rsid w:val="00023CAD"/>
    <w:rsid w:val="000376C1"/>
    <w:rsid w:val="00040280"/>
    <w:rsid w:val="0004048B"/>
    <w:rsid w:val="0005142E"/>
    <w:rsid w:val="000517BC"/>
    <w:rsid w:val="00054B49"/>
    <w:rsid w:val="000573C2"/>
    <w:rsid w:val="0006174B"/>
    <w:rsid w:val="00062E1A"/>
    <w:rsid w:val="00080606"/>
    <w:rsid w:val="00083685"/>
    <w:rsid w:val="000940BC"/>
    <w:rsid w:val="000979A7"/>
    <w:rsid w:val="000A4323"/>
    <w:rsid w:val="000A6394"/>
    <w:rsid w:val="000A66F3"/>
    <w:rsid w:val="000A69E2"/>
    <w:rsid w:val="000B0CFC"/>
    <w:rsid w:val="000B7FED"/>
    <w:rsid w:val="000C038A"/>
    <w:rsid w:val="000C44F4"/>
    <w:rsid w:val="000C6598"/>
    <w:rsid w:val="000D0C35"/>
    <w:rsid w:val="000D418E"/>
    <w:rsid w:val="000D44B3"/>
    <w:rsid w:val="00135052"/>
    <w:rsid w:val="001372F5"/>
    <w:rsid w:val="00145D43"/>
    <w:rsid w:val="00146CF0"/>
    <w:rsid w:val="00152695"/>
    <w:rsid w:val="0016107D"/>
    <w:rsid w:val="001627B6"/>
    <w:rsid w:val="001662E2"/>
    <w:rsid w:val="0016715F"/>
    <w:rsid w:val="00176800"/>
    <w:rsid w:val="00181B82"/>
    <w:rsid w:val="00183D93"/>
    <w:rsid w:val="00192C46"/>
    <w:rsid w:val="001A08B3"/>
    <w:rsid w:val="001A2CA0"/>
    <w:rsid w:val="001A7B60"/>
    <w:rsid w:val="001B0773"/>
    <w:rsid w:val="001B32B4"/>
    <w:rsid w:val="001B52F0"/>
    <w:rsid w:val="001B7A65"/>
    <w:rsid w:val="001C46A9"/>
    <w:rsid w:val="001D180D"/>
    <w:rsid w:val="001E2888"/>
    <w:rsid w:val="001E41F3"/>
    <w:rsid w:val="001E66A4"/>
    <w:rsid w:val="001F1F61"/>
    <w:rsid w:val="001F22DE"/>
    <w:rsid w:val="001F437C"/>
    <w:rsid w:val="001F7F3D"/>
    <w:rsid w:val="002327AF"/>
    <w:rsid w:val="002403E8"/>
    <w:rsid w:val="00243582"/>
    <w:rsid w:val="002467B3"/>
    <w:rsid w:val="00247C7C"/>
    <w:rsid w:val="00254AD6"/>
    <w:rsid w:val="0026004D"/>
    <w:rsid w:val="002633E6"/>
    <w:rsid w:val="002640DD"/>
    <w:rsid w:val="00270029"/>
    <w:rsid w:val="002701EA"/>
    <w:rsid w:val="00275D12"/>
    <w:rsid w:val="00277836"/>
    <w:rsid w:val="0028160A"/>
    <w:rsid w:val="002825CC"/>
    <w:rsid w:val="00284FEB"/>
    <w:rsid w:val="002860C4"/>
    <w:rsid w:val="002B41B0"/>
    <w:rsid w:val="002B5741"/>
    <w:rsid w:val="002C6C27"/>
    <w:rsid w:val="002D5FA1"/>
    <w:rsid w:val="002E472E"/>
    <w:rsid w:val="003004D1"/>
    <w:rsid w:val="00303726"/>
    <w:rsid w:val="00305409"/>
    <w:rsid w:val="003310ED"/>
    <w:rsid w:val="0033132D"/>
    <w:rsid w:val="00335417"/>
    <w:rsid w:val="003355F5"/>
    <w:rsid w:val="00340CB2"/>
    <w:rsid w:val="00343043"/>
    <w:rsid w:val="00344BB0"/>
    <w:rsid w:val="003609EF"/>
    <w:rsid w:val="0036231A"/>
    <w:rsid w:val="00366706"/>
    <w:rsid w:val="00367BF8"/>
    <w:rsid w:val="00370BF0"/>
    <w:rsid w:val="00370C52"/>
    <w:rsid w:val="00374DD4"/>
    <w:rsid w:val="00377CE5"/>
    <w:rsid w:val="0039180B"/>
    <w:rsid w:val="00396862"/>
    <w:rsid w:val="00397A4C"/>
    <w:rsid w:val="003C1EFB"/>
    <w:rsid w:val="003C77BA"/>
    <w:rsid w:val="003D72EE"/>
    <w:rsid w:val="003E1A36"/>
    <w:rsid w:val="003E510A"/>
    <w:rsid w:val="003F368A"/>
    <w:rsid w:val="004016EE"/>
    <w:rsid w:val="0040235D"/>
    <w:rsid w:val="00405C6D"/>
    <w:rsid w:val="004100F9"/>
    <w:rsid w:val="00410371"/>
    <w:rsid w:val="00414807"/>
    <w:rsid w:val="004242F1"/>
    <w:rsid w:val="00437C67"/>
    <w:rsid w:val="00440A07"/>
    <w:rsid w:val="004468FA"/>
    <w:rsid w:val="004552C4"/>
    <w:rsid w:val="00456812"/>
    <w:rsid w:val="004A5431"/>
    <w:rsid w:val="004B4BE5"/>
    <w:rsid w:val="004B75B7"/>
    <w:rsid w:val="004D3DDB"/>
    <w:rsid w:val="004E47BA"/>
    <w:rsid w:val="004E55AE"/>
    <w:rsid w:val="004F0EC3"/>
    <w:rsid w:val="004F40C7"/>
    <w:rsid w:val="004F7AC5"/>
    <w:rsid w:val="005049DE"/>
    <w:rsid w:val="0051580D"/>
    <w:rsid w:val="00516368"/>
    <w:rsid w:val="00520699"/>
    <w:rsid w:val="00525916"/>
    <w:rsid w:val="00525ADE"/>
    <w:rsid w:val="005269E8"/>
    <w:rsid w:val="00531852"/>
    <w:rsid w:val="00546E14"/>
    <w:rsid w:val="00547111"/>
    <w:rsid w:val="00550EAE"/>
    <w:rsid w:val="00552F30"/>
    <w:rsid w:val="00580DDE"/>
    <w:rsid w:val="00592D74"/>
    <w:rsid w:val="005A4E75"/>
    <w:rsid w:val="005D0B1E"/>
    <w:rsid w:val="005D0D0E"/>
    <w:rsid w:val="005D49A5"/>
    <w:rsid w:val="005E1F43"/>
    <w:rsid w:val="005E2C44"/>
    <w:rsid w:val="005F13D1"/>
    <w:rsid w:val="00604151"/>
    <w:rsid w:val="0060555F"/>
    <w:rsid w:val="00607706"/>
    <w:rsid w:val="00611F0B"/>
    <w:rsid w:val="00612B73"/>
    <w:rsid w:val="00620006"/>
    <w:rsid w:val="00621188"/>
    <w:rsid w:val="006257ED"/>
    <w:rsid w:val="0062697D"/>
    <w:rsid w:val="006349E9"/>
    <w:rsid w:val="00644831"/>
    <w:rsid w:val="00646751"/>
    <w:rsid w:val="00665C47"/>
    <w:rsid w:val="0067723C"/>
    <w:rsid w:val="00681415"/>
    <w:rsid w:val="006846C1"/>
    <w:rsid w:val="00690D5C"/>
    <w:rsid w:val="00695808"/>
    <w:rsid w:val="006B02FD"/>
    <w:rsid w:val="006B1455"/>
    <w:rsid w:val="006B46FB"/>
    <w:rsid w:val="006C10B5"/>
    <w:rsid w:val="006C2FCC"/>
    <w:rsid w:val="006C3664"/>
    <w:rsid w:val="006C6C29"/>
    <w:rsid w:val="006D101F"/>
    <w:rsid w:val="006D2339"/>
    <w:rsid w:val="006E21FB"/>
    <w:rsid w:val="006E4492"/>
    <w:rsid w:val="00712657"/>
    <w:rsid w:val="00712E73"/>
    <w:rsid w:val="007176FF"/>
    <w:rsid w:val="00733ECF"/>
    <w:rsid w:val="007437C0"/>
    <w:rsid w:val="00747125"/>
    <w:rsid w:val="00757270"/>
    <w:rsid w:val="0076226A"/>
    <w:rsid w:val="00770A9D"/>
    <w:rsid w:val="007760A3"/>
    <w:rsid w:val="007774EF"/>
    <w:rsid w:val="00777BAC"/>
    <w:rsid w:val="00783FE7"/>
    <w:rsid w:val="00784C60"/>
    <w:rsid w:val="00792342"/>
    <w:rsid w:val="007933D6"/>
    <w:rsid w:val="00793A85"/>
    <w:rsid w:val="007977A8"/>
    <w:rsid w:val="007A04C7"/>
    <w:rsid w:val="007B134C"/>
    <w:rsid w:val="007B512A"/>
    <w:rsid w:val="007B6D9E"/>
    <w:rsid w:val="007C2097"/>
    <w:rsid w:val="007D5B07"/>
    <w:rsid w:val="007D5C0F"/>
    <w:rsid w:val="007D5CF2"/>
    <w:rsid w:val="007D6A07"/>
    <w:rsid w:val="007E6199"/>
    <w:rsid w:val="007F2E13"/>
    <w:rsid w:val="007F7259"/>
    <w:rsid w:val="008040A8"/>
    <w:rsid w:val="0080597C"/>
    <w:rsid w:val="00813420"/>
    <w:rsid w:val="00821014"/>
    <w:rsid w:val="008279FA"/>
    <w:rsid w:val="008331F4"/>
    <w:rsid w:val="00835B04"/>
    <w:rsid w:val="00836ED8"/>
    <w:rsid w:val="008601EC"/>
    <w:rsid w:val="00861C45"/>
    <w:rsid w:val="008626E7"/>
    <w:rsid w:val="00870EE7"/>
    <w:rsid w:val="0087590A"/>
    <w:rsid w:val="00875963"/>
    <w:rsid w:val="00885CAF"/>
    <w:rsid w:val="008863B9"/>
    <w:rsid w:val="00895ADC"/>
    <w:rsid w:val="008A2EB8"/>
    <w:rsid w:val="008A45A6"/>
    <w:rsid w:val="008B5B6E"/>
    <w:rsid w:val="008B6C6F"/>
    <w:rsid w:val="008C0F49"/>
    <w:rsid w:val="008C3705"/>
    <w:rsid w:val="008D3E69"/>
    <w:rsid w:val="008D7B2A"/>
    <w:rsid w:val="008E1B90"/>
    <w:rsid w:val="008E2E3D"/>
    <w:rsid w:val="008F068A"/>
    <w:rsid w:val="008F3789"/>
    <w:rsid w:val="008F47B3"/>
    <w:rsid w:val="008F686C"/>
    <w:rsid w:val="008F7760"/>
    <w:rsid w:val="00900337"/>
    <w:rsid w:val="00902E52"/>
    <w:rsid w:val="009142F8"/>
    <w:rsid w:val="009148DE"/>
    <w:rsid w:val="00922C93"/>
    <w:rsid w:val="00923745"/>
    <w:rsid w:val="00941E30"/>
    <w:rsid w:val="0094567E"/>
    <w:rsid w:val="0095032C"/>
    <w:rsid w:val="009566E2"/>
    <w:rsid w:val="00956EDB"/>
    <w:rsid w:val="00963299"/>
    <w:rsid w:val="0097295F"/>
    <w:rsid w:val="009736F3"/>
    <w:rsid w:val="009777D9"/>
    <w:rsid w:val="00991B88"/>
    <w:rsid w:val="009A4700"/>
    <w:rsid w:val="009A540E"/>
    <w:rsid w:val="009A5753"/>
    <w:rsid w:val="009A579D"/>
    <w:rsid w:val="009A6E64"/>
    <w:rsid w:val="009B4713"/>
    <w:rsid w:val="009B5E2C"/>
    <w:rsid w:val="009D159E"/>
    <w:rsid w:val="009D473C"/>
    <w:rsid w:val="009E1467"/>
    <w:rsid w:val="009E3297"/>
    <w:rsid w:val="009E7355"/>
    <w:rsid w:val="009F0989"/>
    <w:rsid w:val="009F2157"/>
    <w:rsid w:val="009F364C"/>
    <w:rsid w:val="009F4EC2"/>
    <w:rsid w:val="009F558A"/>
    <w:rsid w:val="009F734F"/>
    <w:rsid w:val="00A00AA9"/>
    <w:rsid w:val="00A01BC8"/>
    <w:rsid w:val="00A078A0"/>
    <w:rsid w:val="00A07A27"/>
    <w:rsid w:val="00A106EB"/>
    <w:rsid w:val="00A232F3"/>
    <w:rsid w:val="00A238CA"/>
    <w:rsid w:val="00A242AB"/>
    <w:rsid w:val="00A246B6"/>
    <w:rsid w:val="00A34FA1"/>
    <w:rsid w:val="00A37AAA"/>
    <w:rsid w:val="00A449CA"/>
    <w:rsid w:val="00A46151"/>
    <w:rsid w:val="00A47E70"/>
    <w:rsid w:val="00A50CF0"/>
    <w:rsid w:val="00A65ABB"/>
    <w:rsid w:val="00A67316"/>
    <w:rsid w:val="00A73632"/>
    <w:rsid w:val="00A7671C"/>
    <w:rsid w:val="00A83A98"/>
    <w:rsid w:val="00A90548"/>
    <w:rsid w:val="00A90732"/>
    <w:rsid w:val="00A93E47"/>
    <w:rsid w:val="00AA2CBC"/>
    <w:rsid w:val="00AA616B"/>
    <w:rsid w:val="00AC5820"/>
    <w:rsid w:val="00AD1CD8"/>
    <w:rsid w:val="00AE5025"/>
    <w:rsid w:val="00AF40A7"/>
    <w:rsid w:val="00AF7471"/>
    <w:rsid w:val="00B16C75"/>
    <w:rsid w:val="00B238E3"/>
    <w:rsid w:val="00B258BB"/>
    <w:rsid w:val="00B52D78"/>
    <w:rsid w:val="00B53A83"/>
    <w:rsid w:val="00B63AFA"/>
    <w:rsid w:val="00B67B97"/>
    <w:rsid w:val="00B77940"/>
    <w:rsid w:val="00B81B8A"/>
    <w:rsid w:val="00B8404F"/>
    <w:rsid w:val="00B9247F"/>
    <w:rsid w:val="00B968C8"/>
    <w:rsid w:val="00BA3EC5"/>
    <w:rsid w:val="00BA51D9"/>
    <w:rsid w:val="00BB5DFC"/>
    <w:rsid w:val="00BD279D"/>
    <w:rsid w:val="00BD6BB8"/>
    <w:rsid w:val="00BE2427"/>
    <w:rsid w:val="00C1098C"/>
    <w:rsid w:val="00C23229"/>
    <w:rsid w:val="00C31CD9"/>
    <w:rsid w:val="00C31D7A"/>
    <w:rsid w:val="00C3306E"/>
    <w:rsid w:val="00C40D2B"/>
    <w:rsid w:val="00C537AC"/>
    <w:rsid w:val="00C61122"/>
    <w:rsid w:val="00C66BA2"/>
    <w:rsid w:val="00C72732"/>
    <w:rsid w:val="00C818DB"/>
    <w:rsid w:val="00C849FF"/>
    <w:rsid w:val="00C84CDA"/>
    <w:rsid w:val="00C86CAE"/>
    <w:rsid w:val="00C95985"/>
    <w:rsid w:val="00CC5026"/>
    <w:rsid w:val="00CC51A4"/>
    <w:rsid w:val="00CC68D0"/>
    <w:rsid w:val="00CD62F8"/>
    <w:rsid w:val="00CE491F"/>
    <w:rsid w:val="00CE4F28"/>
    <w:rsid w:val="00CE6888"/>
    <w:rsid w:val="00CF46B4"/>
    <w:rsid w:val="00D0259F"/>
    <w:rsid w:val="00D03F9A"/>
    <w:rsid w:val="00D068C5"/>
    <w:rsid w:val="00D06D51"/>
    <w:rsid w:val="00D11691"/>
    <w:rsid w:val="00D12AFD"/>
    <w:rsid w:val="00D21A54"/>
    <w:rsid w:val="00D21CC2"/>
    <w:rsid w:val="00D24991"/>
    <w:rsid w:val="00D24FAE"/>
    <w:rsid w:val="00D31F77"/>
    <w:rsid w:val="00D34017"/>
    <w:rsid w:val="00D41336"/>
    <w:rsid w:val="00D47800"/>
    <w:rsid w:val="00D50255"/>
    <w:rsid w:val="00D5762B"/>
    <w:rsid w:val="00D6424F"/>
    <w:rsid w:val="00D66520"/>
    <w:rsid w:val="00D66D9B"/>
    <w:rsid w:val="00D73E47"/>
    <w:rsid w:val="00D82C27"/>
    <w:rsid w:val="00D9113E"/>
    <w:rsid w:val="00D94893"/>
    <w:rsid w:val="00DA2B28"/>
    <w:rsid w:val="00DA2FDC"/>
    <w:rsid w:val="00DB77EB"/>
    <w:rsid w:val="00DC600E"/>
    <w:rsid w:val="00DD164B"/>
    <w:rsid w:val="00DD2BB3"/>
    <w:rsid w:val="00DE1902"/>
    <w:rsid w:val="00DE34CF"/>
    <w:rsid w:val="00DF2D30"/>
    <w:rsid w:val="00DF34C2"/>
    <w:rsid w:val="00E025DE"/>
    <w:rsid w:val="00E03CB0"/>
    <w:rsid w:val="00E049D4"/>
    <w:rsid w:val="00E05523"/>
    <w:rsid w:val="00E131D6"/>
    <w:rsid w:val="00E13F3D"/>
    <w:rsid w:val="00E15FA6"/>
    <w:rsid w:val="00E175F7"/>
    <w:rsid w:val="00E23046"/>
    <w:rsid w:val="00E34898"/>
    <w:rsid w:val="00E370D3"/>
    <w:rsid w:val="00E41092"/>
    <w:rsid w:val="00E61315"/>
    <w:rsid w:val="00E66676"/>
    <w:rsid w:val="00E72872"/>
    <w:rsid w:val="00E80FBF"/>
    <w:rsid w:val="00E86EA8"/>
    <w:rsid w:val="00E87ACB"/>
    <w:rsid w:val="00E9171E"/>
    <w:rsid w:val="00E95C7C"/>
    <w:rsid w:val="00EB09B7"/>
    <w:rsid w:val="00ED1A5F"/>
    <w:rsid w:val="00ED55B9"/>
    <w:rsid w:val="00EE2CCB"/>
    <w:rsid w:val="00EE4ABD"/>
    <w:rsid w:val="00EE7D7C"/>
    <w:rsid w:val="00EF1C08"/>
    <w:rsid w:val="00EF7436"/>
    <w:rsid w:val="00F07165"/>
    <w:rsid w:val="00F25D98"/>
    <w:rsid w:val="00F300FB"/>
    <w:rsid w:val="00F43D09"/>
    <w:rsid w:val="00F50FA4"/>
    <w:rsid w:val="00F52082"/>
    <w:rsid w:val="00F549AC"/>
    <w:rsid w:val="00F709D7"/>
    <w:rsid w:val="00F75F75"/>
    <w:rsid w:val="00F824A7"/>
    <w:rsid w:val="00F91DB6"/>
    <w:rsid w:val="00F9610E"/>
    <w:rsid w:val="00F97AF5"/>
    <w:rsid w:val="00FA4DC6"/>
    <w:rsid w:val="00FB5816"/>
    <w:rsid w:val="00FB61FF"/>
    <w:rsid w:val="00FB6386"/>
    <w:rsid w:val="00FC1757"/>
    <w:rsid w:val="00FC4CA2"/>
    <w:rsid w:val="00FE2F10"/>
    <w:rsid w:val="00FE6968"/>
    <w:rsid w:val="00FF2A1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52D78"/>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340CB2"/>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340CB2"/>
    <w:rPr>
      <w:rFonts w:ascii="Arial" w:hAnsi="Arial"/>
      <w:b/>
      <w:lang w:val="en-GB" w:eastAsia="en-US"/>
    </w:rPr>
  </w:style>
  <w:style w:type="character" w:customStyle="1" w:styleId="NOChar">
    <w:name w:val="NO Char"/>
    <w:link w:val="NO"/>
    <w:qFormat/>
    <w:rsid w:val="00340CB2"/>
    <w:rPr>
      <w:rFonts w:ascii="Times New Roman" w:hAnsi="Times New Roman"/>
      <w:lang w:val="en-GB" w:eastAsia="en-US"/>
    </w:rPr>
  </w:style>
  <w:style w:type="character" w:customStyle="1" w:styleId="THChar">
    <w:name w:val="TH Char"/>
    <w:link w:val="TH"/>
    <w:qFormat/>
    <w:locked/>
    <w:rsid w:val="00340CB2"/>
    <w:rPr>
      <w:rFonts w:ascii="Arial" w:hAnsi="Arial"/>
      <w:b/>
      <w:lang w:val="en-GB" w:eastAsia="en-US"/>
    </w:rPr>
  </w:style>
  <w:style w:type="paragraph" w:styleId="EndnoteText">
    <w:name w:val="endnote text"/>
    <w:basedOn w:val="Normal"/>
    <w:link w:val="EndnoteTextChar"/>
    <w:unhideWhenUsed/>
    <w:rsid w:val="0033132D"/>
    <w:pPr>
      <w:spacing w:after="0"/>
    </w:pPr>
  </w:style>
  <w:style w:type="character" w:customStyle="1" w:styleId="EndnoteTextChar">
    <w:name w:val="Endnote Text Char"/>
    <w:basedOn w:val="DefaultParagraphFont"/>
    <w:link w:val="EndnoteText"/>
    <w:rsid w:val="0033132D"/>
    <w:rPr>
      <w:rFonts w:ascii="Times New Roman" w:hAnsi="Times New Roman"/>
      <w:lang w:val="en-GB" w:eastAsia="en-US"/>
    </w:rPr>
  </w:style>
  <w:style w:type="character" w:styleId="EndnoteReference">
    <w:name w:val="endnote reference"/>
    <w:basedOn w:val="DefaultParagraphFont"/>
    <w:semiHidden/>
    <w:unhideWhenUsed/>
    <w:rsid w:val="0033132D"/>
    <w:rPr>
      <w:vertAlign w:val="superscript"/>
    </w:rPr>
  </w:style>
  <w:style w:type="paragraph" w:customStyle="1" w:styleId="Snipped">
    <w:name w:val="Snipped"/>
    <w:basedOn w:val="Normal"/>
    <w:qFormat/>
    <w:rsid w:val="00C23229"/>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C23229"/>
    <w:rPr>
      <w:rFonts w:ascii="Arial" w:hAnsi="Arial"/>
      <w:sz w:val="32"/>
      <w:lang w:val="en-GB" w:eastAsia="en-US"/>
    </w:rPr>
  </w:style>
  <w:style w:type="character" w:customStyle="1" w:styleId="B1Char">
    <w:name w:val="B1 Char"/>
    <w:qFormat/>
    <w:locked/>
    <w:rsid w:val="00C23229"/>
    <w:rPr>
      <w:rFonts w:ascii="Times New Roman" w:hAnsi="Times New Roman"/>
      <w:lang w:val="en-GB" w:eastAsia="en-US"/>
    </w:rPr>
  </w:style>
  <w:style w:type="character" w:customStyle="1" w:styleId="CommentTextChar">
    <w:name w:val="Comment Text Char"/>
    <w:basedOn w:val="DefaultParagraphFont"/>
    <w:link w:val="CommentText"/>
    <w:rsid w:val="00C23229"/>
    <w:rPr>
      <w:rFonts w:ascii="Times New Roman" w:hAnsi="Times New Roman"/>
      <w:lang w:val="en-GB" w:eastAsia="en-US"/>
    </w:rPr>
  </w:style>
  <w:style w:type="character" w:customStyle="1" w:styleId="Codechar">
    <w:name w:val="Code (char)"/>
    <w:uiPriority w:val="1"/>
    <w:qFormat/>
    <w:rsid w:val="00C23229"/>
    <w:rPr>
      <w:rFonts w:ascii="Arial" w:hAnsi="Arial"/>
      <w:i/>
      <w:sz w:val="18"/>
      <w:bdr w:val="none" w:sz="0" w:space="0" w:color="auto"/>
      <w:shd w:val="clear" w:color="auto" w:fill="auto"/>
    </w:rPr>
  </w:style>
  <w:style w:type="paragraph" w:styleId="Revision">
    <w:name w:val="Revision"/>
    <w:hidden/>
    <w:uiPriority w:val="99"/>
    <w:semiHidden/>
    <w:rsid w:val="00000FAB"/>
    <w:rPr>
      <w:rFonts w:ascii="Times New Roman" w:hAnsi="Times New Roman"/>
      <w:lang w:val="en-GB" w:eastAsia="en-US"/>
    </w:rPr>
  </w:style>
  <w:style w:type="table" w:styleId="TableGrid">
    <w:name w:val="Table Grid"/>
    <w:basedOn w:val="TableNormal"/>
    <w:rsid w:val="00D66D9B"/>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rsid w:val="00D66D9B"/>
    <w:rPr>
      <w:rFonts w:ascii="Arial" w:hAnsi="Arial"/>
      <w:sz w:val="18"/>
      <w:lang w:val="en-GB" w:eastAsia="en-US"/>
    </w:rPr>
  </w:style>
  <w:style w:type="character" w:customStyle="1" w:styleId="Code">
    <w:name w:val="Code"/>
    <w:uiPriority w:val="1"/>
    <w:qFormat/>
    <w:rsid w:val="00D66D9B"/>
    <w:rPr>
      <w:rFonts w:ascii="Arial" w:hAnsi="Arial"/>
      <w:i/>
      <w:sz w:val="18"/>
    </w:rPr>
  </w:style>
  <w:style w:type="paragraph" w:customStyle="1" w:styleId="TALcontinuation">
    <w:name w:val="TAL continuation"/>
    <w:basedOn w:val="TAL"/>
    <w:link w:val="TALcontinuationChar"/>
    <w:qFormat/>
    <w:rsid w:val="00D66D9B"/>
    <w:pPr>
      <w:overflowPunct w:val="0"/>
      <w:autoSpaceDE w:val="0"/>
      <w:autoSpaceDN w:val="0"/>
      <w:adjustRightInd w:val="0"/>
      <w:spacing w:before="60"/>
      <w:textAlignment w:val="baseline"/>
    </w:pPr>
    <w:rPr>
      <w:rFonts w:eastAsia="SimSun"/>
      <w:lang w:eastAsia="en-GB"/>
    </w:rPr>
  </w:style>
  <w:style w:type="character" w:customStyle="1" w:styleId="TALChar">
    <w:name w:val="TAL Char"/>
    <w:link w:val="TAL"/>
    <w:qFormat/>
    <w:rsid w:val="00D66D9B"/>
    <w:rPr>
      <w:rFonts w:ascii="Arial" w:hAnsi="Arial"/>
      <w:sz w:val="18"/>
      <w:lang w:val="en-GB" w:eastAsia="en-US"/>
    </w:rPr>
  </w:style>
  <w:style w:type="character" w:customStyle="1" w:styleId="TAHCar">
    <w:name w:val="TAH Car"/>
    <w:link w:val="TAH"/>
    <w:locked/>
    <w:rsid w:val="00D66D9B"/>
    <w:rPr>
      <w:rFonts w:ascii="Arial" w:hAnsi="Arial"/>
      <w:b/>
      <w:sz w:val="18"/>
      <w:lang w:val="en-GB" w:eastAsia="en-US"/>
    </w:rPr>
  </w:style>
  <w:style w:type="paragraph" w:styleId="NormalWeb">
    <w:name w:val="Normal (Web)"/>
    <w:basedOn w:val="Normal"/>
    <w:uiPriority w:val="99"/>
    <w:unhideWhenUsed/>
    <w:rsid w:val="00243582"/>
    <w:pPr>
      <w:spacing w:before="100" w:beforeAutospacing="1" w:after="100" w:afterAutospacing="1"/>
    </w:pPr>
    <w:rPr>
      <w:sz w:val="24"/>
      <w:szCs w:val="24"/>
    </w:rPr>
  </w:style>
  <w:style w:type="character" w:styleId="UnresolvedMention">
    <w:name w:val="Unresolved Mention"/>
    <w:basedOn w:val="DefaultParagraphFont"/>
    <w:uiPriority w:val="99"/>
    <w:semiHidden/>
    <w:unhideWhenUsed/>
    <w:rsid w:val="00243582"/>
    <w:rPr>
      <w:color w:val="605E5C"/>
      <w:shd w:val="clear" w:color="auto" w:fill="E1DFDD"/>
    </w:rPr>
  </w:style>
  <w:style w:type="character" w:customStyle="1" w:styleId="Heading3Char">
    <w:name w:val="Heading 3 Char"/>
    <w:basedOn w:val="DefaultParagraphFont"/>
    <w:link w:val="Heading3"/>
    <w:rsid w:val="00900337"/>
    <w:rPr>
      <w:rFonts w:ascii="Arial" w:hAnsi="Arial"/>
      <w:sz w:val="28"/>
      <w:lang w:val="en-GB" w:eastAsia="en-US"/>
    </w:rPr>
  </w:style>
  <w:style w:type="character" w:customStyle="1" w:styleId="B2Char">
    <w:name w:val="B2 Char"/>
    <w:link w:val="B2"/>
    <w:rsid w:val="007760A3"/>
    <w:rPr>
      <w:rFonts w:ascii="Times New Roman" w:hAnsi="Times New Roman"/>
      <w:lang w:val="en-GB" w:eastAsia="en-US"/>
    </w:rPr>
  </w:style>
  <w:style w:type="paragraph" w:customStyle="1" w:styleId="XMLElement">
    <w:name w:val="XML Element"/>
    <w:basedOn w:val="Normal"/>
    <w:link w:val="XMLElementChar"/>
    <w:qFormat/>
    <w:rsid w:val="007760A3"/>
    <w:pPr>
      <w:overflowPunct w:val="0"/>
      <w:autoSpaceDE w:val="0"/>
      <w:autoSpaceDN w:val="0"/>
      <w:adjustRightInd w:val="0"/>
      <w:spacing w:after="0"/>
      <w:textAlignment w:val="baseline"/>
    </w:pPr>
    <w:rPr>
      <w:rFonts w:ascii="Courier New" w:hAnsi="Courier New" w:cs="Arial"/>
      <w:b/>
      <w:w w:val="90"/>
      <w:sz w:val="19"/>
      <w:szCs w:val="18"/>
    </w:rPr>
  </w:style>
  <w:style w:type="character" w:customStyle="1" w:styleId="XMLElementChar">
    <w:name w:val="XML Element Char"/>
    <w:basedOn w:val="DefaultParagraphFont"/>
    <w:link w:val="XMLElement"/>
    <w:rsid w:val="007760A3"/>
    <w:rPr>
      <w:rFonts w:ascii="Courier New" w:hAnsi="Courier New" w:cs="Arial"/>
      <w:b/>
      <w:w w:val="90"/>
      <w:sz w:val="19"/>
      <w:szCs w:val="18"/>
      <w:lang w:val="en-GB" w:eastAsia="en-US"/>
    </w:rPr>
  </w:style>
  <w:style w:type="paragraph" w:customStyle="1" w:styleId="XMLAttribute">
    <w:name w:val="XML Attribute"/>
    <w:basedOn w:val="Normal"/>
    <w:link w:val="XMLAttributeChar"/>
    <w:qFormat/>
    <w:rsid w:val="007760A3"/>
    <w:pPr>
      <w:overflowPunct w:val="0"/>
      <w:autoSpaceDE w:val="0"/>
      <w:autoSpaceDN w:val="0"/>
      <w:adjustRightInd w:val="0"/>
      <w:spacing w:after="0"/>
      <w:textAlignment w:val="baseline"/>
    </w:pPr>
    <w:rPr>
      <w:rFonts w:ascii="Courier New" w:hAnsi="Courier New" w:cs="Arial"/>
      <w:w w:val="90"/>
      <w:sz w:val="19"/>
      <w:szCs w:val="18"/>
    </w:rPr>
  </w:style>
  <w:style w:type="character" w:customStyle="1" w:styleId="XMLAttributeChar">
    <w:name w:val="XML Attribute Char"/>
    <w:basedOn w:val="DefaultParagraphFont"/>
    <w:link w:val="XMLAttribute"/>
    <w:rsid w:val="007760A3"/>
    <w:rPr>
      <w:rFonts w:ascii="Courier New" w:hAnsi="Courier New" w:cs="Arial"/>
      <w:w w:val="90"/>
      <w:sz w:val="19"/>
      <w:szCs w:val="18"/>
      <w:lang w:val="en-GB" w:eastAsia="en-US"/>
    </w:rPr>
  </w:style>
  <w:style w:type="paragraph" w:customStyle="1" w:styleId="TAJ">
    <w:name w:val="TAJ"/>
    <w:basedOn w:val="TH"/>
    <w:rsid w:val="007760A3"/>
  </w:style>
  <w:style w:type="paragraph" w:customStyle="1" w:styleId="Guidance">
    <w:name w:val="Guidance"/>
    <w:basedOn w:val="Normal"/>
    <w:rsid w:val="007760A3"/>
    <w:rPr>
      <w:i/>
      <w:color w:val="0000FF"/>
    </w:rPr>
  </w:style>
  <w:style w:type="character" w:customStyle="1" w:styleId="BalloonTextChar">
    <w:name w:val="Balloon Text Char"/>
    <w:link w:val="BalloonText"/>
    <w:rsid w:val="007760A3"/>
    <w:rPr>
      <w:rFonts w:ascii="Tahoma" w:hAnsi="Tahoma" w:cs="Tahoma"/>
      <w:sz w:val="16"/>
      <w:szCs w:val="16"/>
      <w:lang w:val="en-GB" w:eastAsia="en-US"/>
    </w:rPr>
  </w:style>
  <w:style w:type="character" w:customStyle="1" w:styleId="UnresolvedMention1">
    <w:name w:val="Unresolved Mention1"/>
    <w:basedOn w:val="DefaultParagraphFont"/>
    <w:uiPriority w:val="99"/>
    <w:semiHidden/>
    <w:unhideWhenUsed/>
    <w:rsid w:val="007760A3"/>
    <w:rPr>
      <w:color w:val="605E5C"/>
      <w:shd w:val="clear" w:color="auto" w:fill="E1DFDD"/>
    </w:rPr>
  </w:style>
  <w:style w:type="character" w:customStyle="1" w:styleId="Heading1Char">
    <w:name w:val="Heading 1 Char"/>
    <w:basedOn w:val="DefaultParagraphFont"/>
    <w:link w:val="Heading1"/>
    <w:rsid w:val="007760A3"/>
    <w:rPr>
      <w:rFonts w:ascii="Arial" w:hAnsi="Arial"/>
      <w:sz w:val="36"/>
      <w:lang w:val="en-GB" w:eastAsia="en-US"/>
    </w:rPr>
  </w:style>
  <w:style w:type="character" w:customStyle="1" w:styleId="EXChar">
    <w:name w:val="EX Char"/>
    <w:link w:val="EX"/>
    <w:rsid w:val="007760A3"/>
    <w:rPr>
      <w:rFonts w:ascii="Times New Roman" w:hAnsi="Times New Roman"/>
      <w:lang w:val="en-GB" w:eastAsia="en-US"/>
    </w:rPr>
  </w:style>
  <w:style w:type="paragraph" w:styleId="ListParagraph">
    <w:name w:val="List Paragraph"/>
    <w:basedOn w:val="Normal"/>
    <w:uiPriority w:val="34"/>
    <w:qFormat/>
    <w:rsid w:val="007760A3"/>
    <w:pPr>
      <w:spacing w:after="0"/>
      <w:ind w:left="720"/>
    </w:pPr>
    <w:rPr>
      <w:rFonts w:ascii="Calibri" w:eastAsia="Calibri" w:hAnsi="Calibri"/>
      <w:sz w:val="22"/>
      <w:szCs w:val="22"/>
    </w:rPr>
  </w:style>
  <w:style w:type="character" w:customStyle="1" w:styleId="CommentSubjectChar">
    <w:name w:val="Comment Subject Char"/>
    <w:basedOn w:val="CommentTextChar"/>
    <w:link w:val="CommentSubject"/>
    <w:semiHidden/>
    <w:rsid w:val="007760A3"/>
    <w:rPr>
      <w:rFonts w:ascii="Times New Roman" w:hAnsi="Times New Roman"/>
      <w:b/>
      <w:bCs/>
      <w:lang w:val="en-GB" w:eastAsia="en-US"/>
    </w:rPr>
  </w:style>
  <w:style w:type="character" w:customStyle="1" w:styleId="Heading4Char">
    <w:name w:val="Heading 4 Char"/>
    <w:basedOn w:val="DefaultParagraphFont"/>
    <w:link w:val="Heading4"/>
    <w:rsid w:val="007760A3"/>
    <w:rPr>
      <w:rFonts w:ascii="Arial" w:hAnsi="Arial"/>
      <w:sz w:val="24"/>
      <w:lang w:val="en-GB" w:eastAsia="en-US"/>
    </w:rPr>
  </w:style>
  <w:style w:type="character" w:customStyle="1" w:styleId="Heading5Char">
    <w:name w:val="Heading 5 Char"/>
    <w:basedOn w:val="DefaultParagraphFont"/>
    <w:link w:val="Heading5"/>
    <w:rsid w:val="007760A3"/>
    <w:rPr>
      <w:rFonts w:ascii="Arial" w:hAnsi="Arial"/>
      <w:sz w:val="22"/>
      <w:lang w:val="en-GB" w:eastAsia="en-US"/>
    </w:rPr>
  </w:style>
  <w:style w:type="character" w:customStyle="1" w:styleId="Heading6Char">
    <w:name w:val="Heading 6 Char"/>
    <w:basedOn w:val="DefaultParagraphFont"/>
    <w:link w:val="Heading6"/>
    <w:rsid w:val="007760A3"/>
    <w:rPr>
      <w:rFonts w:ascii="Arial" w:hAnsi="Arial"/>
      <w:lang w:val="en-GB" w:eastAsia="en-US"/>
    </w:rPr>
  </w:style>
  <w:style w:type="character" w:customStyle="1" w:styleId="Heading7Char">
    <w:name w:val="Heading 7 Char"/>
    <w:basedOn w:val="DefaultParagraphFont"/>
    <w:link w:val="Heading7"/>
    <w:rsid w:val="007760A3"/>
    <w:rPr>
      <w:rFonts w:ascii="Arial" w:hAnsi="Arial"/>
      <w:lang w:val="en-GB" w:eastAsia="en-US"/>
    </w:rPr>
  </w:style>
  <w:style w:type="character" w:customStyle="1" w:styleId="Heading8Char">
    <w:name w:val="Heading 8 Char"/>
    <w:basedOn w:val="DefaultParagraphFont"/>
    <w:link w:val="Heading8"/>
    <w:rsid w:val="007760A3"/>
    <w:rPr>
      <w:rFonts w:ascii="Arial" w:hAnsi="Arial"/>
      <w:sz w:val="36"/>
      <w:lang w:val="en-GB" w:eastAsia="en-US"/>
    </w:rPr>
  </w:style>
  <w:style w:type="character" w:customStyle="1" w:styleId="Heading9Char">
    <w:name w:val="Heading 9 Char"/>
    <w:basedOn w:val="DefaultParagraphFont"/>
    <w:link w:val="Heading9"/>
    <w:rsid w:val="007760A3"/>
    <w:rPr>
      <w:rFonts w:ascii="Arial" w:hAnsi="Arial"/>
      <w:sz w:val="36"/>
      <w:lang w:val="en-GB" w:eastAsia="en-US"/>
    </w:rPr>
  </w:style>
  <w:style w:type="character" w:customStyle="1" w:styleId="HeaderChar">
    <w:name w:val="Header Char"/>
    <w:basedOn w:val="DefaultParagraphFont"/>
    <w:link w:val="Header"/>
    <w:rsid w:val="007760A3"/>
    <w:rPr>
      <w:rFonts w:ascii="Arial" w:hAnsi="Arial"/>
      <w:b/>
      <w:noProof/>
      <w:sz w:val="18"/>
      <w:lang w:val="en-GB" w:eastAsia="en-US"/>
    </w:rPr>
  </w:style>
  <w:style w:type="character" w:customStyle="1" w:styleId="FootnoteTextChar">
    <w:name w:val="Footnote Text Char"/>
    <w:basedOn w:val="DefaultParagraphFont"/>
    <w:link w:val="FootnoteText"/>
    <w:rsid w:val="007760A3"/>
    <w:rPr>
      <w:rFonts w:ascii="Times New Roman" w:hAnsi="Times New Roman"/>
      <w:sz w:val="16"/>
      <w:lang w:val="en-GB" w:eastAsia="en-US"/>
    </w:rPr>
  </w:style>
  <w:style w:type="character" w:customStyle="1" w:styleId="FooterChar">
    <w:name w:val="Footer Char"/>
    <w:basedOn w:val="DefaultParagraphFont"/>
    <w:link w:val="Footer"/>
    <w:rsid w:val="007760A3"/>
    <w:rPr>
      <w:rFonts w:ascii="Arial" w:hAnsi="Arial"/>
      <w:b/>
      <w:i/>
      <w:noProof/>
      <w:sz w:val="18"/>
      <w:lang w:val="en-GB" w:eastAsia="en-US"/>
    </w:rPr>
  </w:style>
  <w:style w:type="character" w:customStyle="1" w:styleId="DocumentMapChar">
    <w:name w:val="Document Map Char"/>
    <w:basedOn w:val="DefaultParagraphFont"/>
    <w:link w:val="DocumentMap"/>
    <w:rsid w:val="007760A3"/>
    <w:rPr>
      <w:rFonts w:ascii="Tahoma" w:hAnsi="Tahoma" w:cs="Tahoma"/>
      <w:shd w:val="clear" w:color="auto" w:fill="000080"/>
      <w:lang w:val="en-GB" w:eastAsia="en-US"/>
    </w:rPr>
  </w:style>
  <w:style w:type="paragraph" w:styleId="IndexHeading">
    <w:name w:val="index heading"/>
    <w:basedOn w:val="Normal"/>
    <w:next w:val="Normal"/>
    <w:rsid w:val="007760A3"/>
    <w:pPr>
      <w:pBdr>
        <w:top w:val="single" w:sz="12" w:space="0" w:color="auto"/>
      </w:pBdr>
      <w:overflowPunct w:val="0"/>
      <w:autoSpaceDE w:val="0"/>
      <w:autoSpaceDN w:val="0"/>
      <w:adjustRightInd w:val="0"/>
      <w:spacing w:before="360" w:after="240"/>
      <w:textAlignment w:val="baseline"/>
    </w:pPr>
    <w:rPr>
      <w:rFonts w:eastAsiaTheme="minorEastAsia"/>
      <w:b/>
      <w:i/>
      <w:sz w:val="26"/>
    </w:rPr>
  </w:style>
  <w:style w:type="paragraph" w:styleId="Caption">
    <w:name w:val="caption"/>
    <w:basedOn w:val="Normal"/>
    <w:next w:val="Normal"/>
    <w:qFormat/>
    <w:rsid w:val="007760A3"/>
    <w:pPr>
      <w:overflowPunct w:val="0"/>
      <w:autoSpaceDE w:val="0"/>
      <w:autoSpaceDN w:val="0"/>
      <w:adjustRightInd w:val="0"/>
      <w:spacing w:before="120" w:after="120"/>
      <w:textAlignment w:val="baseline"/>
    </w:pPr>
    <w:rPr>
      <w:rFonts w:eastAsiaTheme="minorEastAsia"/>
      <w:b/>
    </w:rPr>
  </w:style>
  <w:style w:type="paragraph" w:styleId="PlainText">
    <w:name w:val="Plain Text"/>
    <w:basedOn w:val="Normal"/>
    <w:link w:val="PlainTextChar"/>
    <w:rsid w:val="007760A3"/>
    <w:pPr>
      <w:overflowPunct w:val="0"/>
      <w:autoSpaceDE w:val="0"/>
      <w:autoSpaceDN w:val="0"/>
      <w:adjustRightInd w:val="0"/>
      <w:textAlignment w:val="baseline"/>
    </w:pPr>
    <w:rPr>
      <w:rFonts w:ascii="Courier New" w:eastAsiaTheme="minorEastAsia" w:hAnsi="Courier New"/>
    </w:rPr>
  </w:style>
  <w:style w:type="character" w:customStyle="1" w:styleId="PlainTextChar">
    <w:name w:val="Plain Text Char"/>
    <w:basedOn w:val="DefaultParagraphFont"/>
    <w:link w:val="PlainText"/>
    <w:rsid w:val="007760A3"/>
    <w:rPr>
      <w:rFonts w:ascii="Courier New" w:eastAsiaTheme="minorEastAsia" w:hAnsi="Courier New"/>
      <w:lang w:val="en-GB" w:eastAsia="en-US"/>
    </w:rPr>
  </w:style>
  <w:style w:type="paragraph" w:styleId="BodyText">
    <w:name w:val="Body Text"/>
    <w:basedOn w:val="Normal"/>
    <w:link w:val="BodyTextChar"/>
    <w:rsid w:val="007760A3"/>
    <w:pPr>
      <w:overflowPunct w:val="0"/>
      <w:autoSpaceDE w:val="0"/>
      <w:autoSpaceDN w:val="0"/>
      <w:adjustRightInd w:val="0"/>
      <w:textAlignment w:val="baseline"/>
    </w:pPr>
    <w:rPr>
      <w:rFonts w:eastAsiaTheme="minorEastAsia"/>
    </w:rPr>
  </w:style>
  <w:style w:type="character" w:customStyle="1" w:styleId="BodyTextChar">
    <w:name w:val="Body Text Char"/>
    <w:basedOn w:val="DefaultParagraphFont"/>
    <w:link w:val="BodyText"/>
    <w:rsid w:val="007760A3"/>
    <w:rPr>
      <w:rFonts w:ascii="Times New Roman" w:eastAsiaTheme="minorEastAsia" w:hAnsi="Times New Roman"/>
      <w:lang w:val="en-GB" w:eastAsia="en-US"/>
    </w:rPr>
  </w:style>
  <w:style w:type="paragraph" w:styleId="BodyText2">
    <w:name w:val="Body Text 2"/>
    <w:basedOn w:val="Normal"/>
    <w:link w:val="BodyText2Char"/>
    <w:rsid w:val="007760A3"/>
    <w:pPr>
      <w:overflowPunct w:val="0"/>
      <w:autoSpaceDE w:val="0"/>
      <w:autoSpaceDN w:val="0"/>
      <w:adjustRightInd w:val="0"/>
      <w:spacing w:after="0"/>
      <w:jc w:val="both"/>
      <w:textAlignment w:val="baseline"/>
    </w:pPr>
    <w:rPr>
      <w:rFonts w:ascii="Arial" w:eastAsiaTheme="minorEastAsia" w:hAnsi="Arial" w:cs="Arial"/>
      <w:sz w:val="24"/>
      <w:szCs w:val="24"/>
    </w:rPr>
  </w:style>
  <w:style w:type="character" w:customStyle="1" w:styleId="BodyText2Char">
    <w:name w:val="Body Text 2 Char"/>
    <w:basedOn w:val="DefaultParagraphFont"/>
    <w:link w:val="BodyText2"/>
    <w:rsid w:val="007760A3"/>
    <w:rPr>
      <w:rFonts w:ascii="Arial" w:eastAsiaTheme="minorEastAsia" w:hAnsi="Arial" w:cs="Arial"/>
      <w:sz w:val="24"/>
      <w:szCs w:val="24"/>
      <w:lang w:val="en-GB" w:eastAsia="en-US"/>
    </w:rPr>
  </w:style>
  <w:style w:type="paragraph" w:styleId="BodyTextIndent3">
    <w:name w:val="Body Text Indent 3"/>
    <w:basedOn w:val="Normal"/>
    <w:link w:val="BodyTextIndent3Char"/>
    <w:rsid w:val="007760A3"/>
    <w:pPr>
      <w:overflowPunct w:val="0"/>
      <w:autoSpaceDE w:val="0"/>
      <w:autoSpaceDN w:val="0"/>
      <w:adjustRightInd w:val="0"/>
      <w:spacing w:after="120"/>
      <w:ind w:left="1298" w:firstLine="7"/>
      <w:jc w:val="both"/>
      <w:textAlignment w:val="baseline"/>
    </w:pPr>
    <w:rPr>
      <w:rFonts w:ascii="Arial" w:eastAsiaTheme="minorEastAsia" w:hAnsi="Arial"/>
      <w:sz w:val="22"/>
    </w:rPr>
  </w:style>
  <w:style w:type="character" w:customStyle="1" w:styleId="BodyTextIndent3Char">
    <w:name w:val="Body Text Indent 3 Char"/>
    <w:basedOn w:val="DefaultParagraphFont"/>
    <w:link w:val="BodyTextIndent3"/>
    <w:rsid w:val="007760A3"/>
    <w:rPr>
      <w:rFonts w:ascii="Arial" w:eastAsiaTheme="minorEastAsia" w:hAnsi="Arial"/>
      <w:sz w:val="22"/>
      <w:lang w:val="en-GB" w:eastAsia="en-US"/>
    </w:rPr>
  </w:style>
  <w:style w:type="paragraph" w:styleId="HTMLPreformatted">
    <w:name w:val="HTML Preformatted"/>
    <w:basedOn w:val="Normal"/>
    <w:link w:val="HTMLPreformattedChar"/>
    <w:rsid w:val="007760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cs="Arial Unicode MS"/>
      <w:lang w:eastAsia="fr-FR"/>
    </w:rPr>
  </w:style>
  <w:style w:type="character" w:customStyle="1" w:styleId="HTMLPreformattedChar">
    <w:name w:val="HTML Preformatted Char"/>
    <w:basedOn w:val="DefaultParagraphFont"/>
    <w:link w:val="HTMLPreformatted"/>
    <w:rsid w:val="007760A3"/>
    <w:rPr>
      <w:rFonts w:ascii="Arial Unicode MS" w:eastAsia="Arial Unicode MS" w:hAnsi="Arial Unicode MS" w:cs="Arial Unicode MS"/>
      <w:lang w:val="en-GB"/>
    </w:rPr>
  </w:style>
  <w:style w:type="paragraph" w:styleId="BodyTextIndent2">
    <w:name w:val="Body Text Indent 2"/>
    <w:basedOn w:val="Normal"/>
    <w:link w:val="BodyTextIndent2Char"/>
    <w:rsid w:val="007760A3"/>
    <w:pPr>
      <w:overflowPunct w:val="0"/>
      <w:autoSpaceDE w:val="0"/>
      <w:autoSpaceDN w:val="0"/>
      <w:adjustRightInd w:val="0"/>
      <w:spacing w:after="0"/>
      <w:ind w:left="426"/>
      <w:textAlignment w:val="baseline"/>
    </w:pPr>
    <w:rPr>
      <w:rFonts w:ascii="Arial" w:eastAsiaTheme="minorEastAsia" w:hAnsi="Arial" w:cs="Arial"/>
      <w:sz w:val="22"/>
      <w:szCs w:val="22"/>
    </w:rPr>
  </w:style>
  <w:style w:type="character" w:customStyle="1" w:styleId="BodyTextIndent2Char">
    <w:name w:val="Body Text Indent 2 Char"/>
    <w:basedOn w:val="DefaultParagraphFont"/>
    <w:link w:val="BodyTextIndent2"/>
    <w:rsid w:val="007760A3"/>
    <w:rPr>
      <w:rFonts w:ascii="Arial" w:eastAsiaTheme="minorEastAsia" w:hAnsi="Arial" w:cs="Arial"/>
      <w:sz w:val="22"/>
      <w:szCs w:val="22"/>
      <w:lang w:val="en-GB" w:eastAsia="en-US"/>
    </w:rPr>
  </w:style>
  <w:style w:type="paragraph" w:styleId="BodyText3">
    <w:name w:val="Body Text 3"/>
    <w:basedOn w:val="Normal"/>
    <w:link w:val="BodyText3Char"/>
    <w:rsid w:val="007760A3"/>
    <w:pPr>
      <w:overflowPunct w:val="0"/>
      <w:autoSpaceDE w:val="0"/>
      <w:autoSpaceDN w:val="0"/>
      <w:adjustRightInd w:val="0"/>
      <w:textAlignment w:val="baseline"/>
    </w:pPr>
    <w:rPr>
      <w:rFonts w:eastAsiaTheme="minorEastAsia"/>
      <w:color w:val="FF0000"/>
    </w:rPr>
  </w:style>
  <w:style w:type="character" w:customStyle="1" w:styleId="BodyText3Char">
    <w:name w:val="Body Text 3 Char"/>
    <w:basedOn w:val="DefaultParagraphFont"/>
    <w:link w:val="BodyText3"/>
    <w:rsid w:val="007760A3"/>
    <w:rPr>
      <w:rFonts w:ascii="Times New Roman" w:eastAsiaTheme="minorEastAsia" w:hAnsi="Times New Roman"/>
      <w:color w:val="FF0000"/>
      <w:lang w:val="en-GB" w:eastAsia="en-US"/>
    </w:rPr>
  </w:style>
  <w:style w:type="paragraph" w:styleId="BodyTextIndent">
    <w:name w:val="Body Text Indent"/>
    <w:basedOn w:val="Normal"/>
    <w:link w:val="BodyTextIndentChar"/>
    <w:rsid w:val="007760A3"/>
    <w:pPr>
      <w:overflowPunct w:val="0"/>
      <w:autoSpaceDE w:val="0"/>
      <w:autoSpaceDN w:val="0"/>
      <w:adjustRightInd w:val="0"/>
      <w:spacing w:after="0"/>
      <w:ind w:left="1260" w:hanging="1260"/>
      <w:textAlignment w:val="baseline"/>
    </w:pPr>
    <w:rPr>
      <w:rFonts w:eastAsiaTheme="minorEastAsia"/>
      <w:sz w:val="24"/>
      <w:szCs w:val="24"/>
      <w:lang w:eastAsia="fr-FR"/>
    </w:rPr>
  </w:style>
  <w:style w:type="character" w:customStyle="1" w:styleId="BodyTextIndentChar">
    <w:name w:val="Body Text Indent Char"/>
    <w:basedOn w:val="DefaultParagraphFont"/>
    <w:link w:val="BodyTextIndent"/>
    <w:rsid w:val="007760A3"/>
    <w:rPr>
      <w:rFonts w:ascii="Times New Roman" w:eastAsiaTheme="minorEastAsia" w:hAnsi="Times New Roman"/>
      <w:sz w:val="24"/>
      <w:szCs w:val="24"/>
      <w:lang w:val="en-GB"/>
    </w:rPr>
  </w:style>
  <w:style w:type="paragraph" w:styleId="Title">
    <w:name w:val="Title"/>
    <w:basedOn w:val="Normal"/>
    <w:link w:val="TitleChar"/>
    <w:qFormat/>
    <w:rsid w:val="007760A3"/>
    <w:pPr>
      <w:overflowPunct w:val="0"/>
      <w:autoSpaceDE w:val="0"/>
      <w:autoSpaceDN w:val="0"/>
      <w:adjustRightInd w:val="0"/>
      <w:spacing w:before="240" w:after="60"/>
      <w:jc w:val="center"/>
      <w:textAlignment w:val="baseline"/>
      <w:outlineLvl w:val="0"/>
    </w:pPr>
    <w:rPr>
      <w:rFonts w:ascii="Arial" w:eastAsiaTheme="minorEastAsia" w:hAnsi="Arial" w:cs="Arial"/>
      <w:b/>
      <w:bCs/>
      <w:kern w:val="28"/>
      <w:sz w:val="32"/>
      <w:szCs w:val="32"/>
    </w:rPr>
  </w:style>
  <w:style w:type="character" w:customStyle="1" w:styleId="TitleChar">
    <w:name w:val="Title Char"/>
    <w:basedOn w:val="DefaultParagraphFont"/>
    <w:link w:val="Title"/>
    <w:rsid w:val="007760A3"/>
    <w:rPr>
      <w:rFonts w:ascii="Arial" w:eastAsiaTheme="minorEastAsia" w:hAnsi="Arial" w:cs="Arial"/>
      <w:b/>
      <w:bCs/>
      <w:kern w:val="28"/>
      <w:sz w:val="32"/>
      <w:szCs w:val="32"/>
      <w:lang w:val="en-GB" w:eastAsia="en-US"/>
    </w:rPr>
  </w:style>
  <w:style w:type="paragraph" w:customStyle="1" w:styleId="FL">
    <w:name w:val="FL"/>
    <w:basedOn w:val="Normal"/>
    <w:rsid w:val="007760A3"/>
    <w:pPr>
      <w:keepNext/>
      <w:keepLines/>
      <w:overflowPunct w:val="0"/>
      <w:autoSpaceDE w:val="0"/>
      <w:autoSpaceDN w:val="0"/>
      <w:adjustRightInd w:val="0"/>
      <w:spacing w:before="60"/>
      <w:jc w:val="center"/>
      <w:textAlignment w:val="baseline"/>
    </w:pPr>
    <w:rPr>
      <w:rFonts w:ascii="Arial" w:eastAsiaTheme="minorEastAsia" w:hAnsi="Arial"/>
      <w:b/>
    </w:rPr>
  </w:style>
  <w:style w:type="character" w:customStyle="1" w:styleId="ListBulletChar">
    <w:name w:val="List Bullet Char"/>
    <w:link w:val="ListBullet"/>
    <w:rsid w:val="007760A3"/>
    <w:rPr>
      <w:rFonts w:ascii="Times New Roman" w:hAnsi="Times New Roman"/>
      <w:lang w:val="en-GB" w:eastAsia="en-US"/>
    </w:rPr>
  </w:style>
  <w:style w:type="paragraph" w:styleId="NoSpacing">
    <w:name w:val="No Spacing"/>
    <w:qFormat/>
    <w:rsid w:val="007760A3"/>
    <w:rPr>
      <w:rFonts w:ascii="Times New Roman" w:eastAsiaTheme="minorEastAsia" w:hAnsi="Times New Roman"/>
      <w:lang w:val="en-GB" w:eastAsia="en-US"/>
    </w:rPr>
  </w:style>
  <w:style w:type="paragraph" w:customStyle="1" w:styleId="AltChangeList">
    <w:name w:val="AltChangeList"/>
    <w:next w:val="Normal"/>
    <w:rsid w:val="007760A3"/>
    <w:pPr>
      <w:numPr>
        <w:numId w:val="2"/>
      </w:numPr>
      <w:shd w:val="clear" w:color="auto" w:fill="FFFF99"/>
      <w:spacing w:before="180"/>
    </w:pPr>
    <w:rPr>
      <w:rFonts w:ascii="Tahoma" w:eastAsiaTheme="minorEastAsia" w:hAnsi="Tahoma"/>
      <w:b/>
      <w:color w:val="993300"/>
      <w:lang w:val="en-GB" w:eastAsia="en-US"/>
    </w:rPr>
  </w:style>
  <w:style w:type="paragraph" w:customStyle="1" w:styleId="DefaultParagraphFontParaCharCharChar">
    <w:name w:val="Default Paragraph Font Para Char Char Char"/>
    <w:basedOn w:val="Normal"/>
    <w:semiHidden/>
    <w:rsid w:val="007760A3"/>
    <w:pPr>
      <w:tabs>
        <w:tab w:val="num" w:pos="1440"/>
      </w:tabs>
      <w:spacing w:after="160" w:line="240" w:lineRule="exact"/>
    </w:pPr>
    <w:rPr>
      <w:rFonts w:ascii="Arial" w:eastAsia="SimSun" w:hAnsi="Arial"/>
      <w:szCs w:val="22"/>
    </w:rPr>
  </w:style>
  <w:style w:type="character" w:customStyle="1" w:styleId="hvr">
    <w:name w:val="hvr"/>
    <w:rsid w:val="007760A3"/>
  </w:style>
  <w:style w:type="character" w:customStyle="1" w:styleId="NOZchn">
    <w:name w:val="NO Zchn"/>
    <w:rsid w:val="007760A3"/>
    <w:rPr>
      <w:rFonts w:ascii="Times New Roman" w:hAnsi="Times New Roman"/>
      <w:lang w:val="en-GB"/>
    </w:rPr>
  </w:style>
  <w:style w:type="character" w:customStyle="1" w:styleId="TAHChar">
    <w:name w:val="TAH Char"/>
    <w:rsid w:val="007760A3"/>
    <w:rPr>
      <w:rFonts w:ascii="Arial" w:hAnsi="Arial"/>
      <w:b/>
      <w:sz w:val="18"/>
      <w:lang w:eastAsia="en-US"/>
    </w:rPr>
  </w:style>
  <w:style w:type="character" w:customStyle="1" w:styleId="Code-XMLCharacter">
    <w:name w:val="Code - XML Character"/>
    <w:uiPriority w:val="99"/>
    <w:rsid w:val="007760A3"/>
    <w:rPr>
      <w:rFonts w:ascii="Lucida Console" w:hAnsi="Lucida Console"/>
      <w:b w:val="0"/>
      <w:i w:val="0"/>
      <w:caps w:val="0"/>
      <w:smallCaps w:val="0"/>
      <w:strike w:val="0"/>
      <w:dstrike w:val="0"/>
      <w:noProof/>
      <w:vanish w:val="0"/>
      <w:spacing w:val="0"/>
      <w:sz w:val="19"/>
      <w:vertAlign w:val="baseline"/>
    </w:rPr>
  </w:style>
  <w:style w:type="character" w:customStyle="1" w:styleId="B1Char2">
    <w:name w:val="B1 Char2"/>
    <w:rsid w:val="007760A3"/>
    <w:rPr>
      <w:rFonts w:ascii="Times New Roman" w:hAnsi="Times New Roman"/>
      <w:lang w:val="en-GB" w:eastAsia="en-US"/>
    </w:rPr>
  </w:style>
  <w:style w:type="paragraph" w:customStyle="1" w:styleId="msonormal0">
    <w:name w:val="msonormal"/>
    <w:basedOn w:val="Normal"/>
    <w:rsid w:val="007760A3"/>
    <w:pPr>
      <w:spacing w:before="100" w:beforeAutospacing="1" w:after="100" w:afterAutospacing="1"/>
    </w:pPr>
    <w:rPr>
      <w:rFonts w:ascii="SimSun" w:eastAsia="SimSun" w:hAnsi="SimSun" w:cs="SimSun"/>
      <w:sz w:val="24"/>
      <w:szCs w:val="24"/>
      <w:lang w:eastAsia="zh-CN"/>
    </w:rPr>
  </w:style>
  <w:style w:type="character" w:customStyle="1" w:styleId="PLChar">
    <w:name w:val="PL Char"/>
    <w:link w:val="PL"/>
    <w:qFormat/>
    <w:locked/>
    <w:rsid w:val="007760A3"/>
    <w:rPr>
      <w:rFonts w:ascii="Courier New" w:hAnsi="Courier New"/>
      <w:noProof/>
      <w:sz w:val="16"/>
      <w:lang w:val="en-GB" w:eastAsia="en-US"/>
    </w:rPr>
  </w:style>
  <w:style w:type="paragraph" w:styleId="Bibliography">
    <w:name w:val="Bibliography"/>
    <w:basedOn w:val="Normal"/>
    <w:next w:val="Normal"/>
    <w:uiPriority w:val="37"/>
    <w:semiHidden/>
    <w:unhideWhenUsed/>
    <w:rsid w:val="007760A3"/>
  </w:style>
  <w:style w:type="paragraph" w:styleId="BlockText">
    <w:name w:val="Block Text"/>
    <w:basedOn w:val="Normal"/>
    <w:rsid w:val="007760A3"/>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7760A3"/>
    <w:pPr>
      <w:overflowPunct/>
      <w:autoSpaceDE/>
      <w:autoSpaceDN/>
      <w:adjustRightInd/>
      <w:ind w:firstLine="360"/>
      <w:textAlignment w:val="auto"/>
    </w:pPr>
    <w:rPr>
      <w:rFonts w:eastAsia="Times New Roman"/>
    </w:rPr>
  </w:style>
  <w:style w:type="character" w:customStyle="1" w:styleId="BodyTextFirstIndentChar">
    <w:name w:val="Body Text First Indent Char"/>
    <w:basedOn w:val="BodyTextChar"/>
    <w:link w:val="BodyTextFirstIndent"/>
    <w:rsid w:val="007760A3"/>
    <w:rPr>
      <w:rFonts w:ascii="Times New Roman" w:eastAsiaTheme="minorEastAsia" w:hAnsi="Times New Roman"/>
      <w:lang w:val="en-GB" w:eastAsia="en-US"/>
    </w:rPr>
  </w:style>
  <w:style w:type="paragraph" w:styleId="BodyTextFirstIndent2">
    <w:name w:val="Body Text First Indent 2"/>
    <w:basedOn w:val="BodyTextIndent"/>
    <w:link w:val="BodyTextFirstIndent2Char"/>
    <w:rsid w:val="007760A3"/>
    <w:pPr>
      <w:overflowPunct/>
      <w:autoSpaceDE/>
      <w:autoSpaceDN/>
      <w:adjustRightInd/>
      <w:spacing w:after="180"/>
      <w:ind w:left="360" w:firstLine="360"/>
      <w:textAlignment w:val="auto"/>
    </w:pPr>
    <w:rPr>
      <w:rFonts w:eastAsia="Times New Roman"/>
      <w:sz w:val="20"/>
      <w:szCs w:val="20"/>
      <w:lang w:eastAsia="en-US"/>
    </w:rPr>
  </w:style>
  <w:style w:type="character" w:customStyle="1" w:styleId="BodyTextFirstIndent2Char">
    <w:name w:val="Body Text First Indent 2 Char"/>
    <w:basedOn w:val="BodyTextIndentChar"/>
    <w:link w:val="BodyTextFirstIndent2"/>
    <w:rsid w:val="007760A3"/>
    <w:rPr>
      <w:rFonts w:ascii="Times New Roman" w:eastAsiaTheme="minorEastAsia" w:hAnsi="Times New Roman"/>
      <w:sz w:val="24"/>
      <w:szCs w:val="24"/>
      <w:lang w:val="en-GB" w:eastAsia="en-US"/>
    </w:rPr>
  </w:style>
  <w:style w:type="paragraph" w:styleId="Closing">
    <w:name w:val="Closing"/>
    <w:basedOn w:val="Normal"/>
    <w:link w:val="ClosingChar"/>
    <w:rsid w:val="007760A3"/>
    <w:pPr>
      <w:spacing w:after="0"/>
      <w:ind w:left="4252"/>
    </w:pPr>
  </w:style>
  <w:style w:type="character" w:customStyle="1" w:styleId="ClosingChar">
    <w:name w:val="Closing Char"/>
    <w:basedOn w:val="DefaultParagraphFont"/>
    <w:link w:val="Closing"/>
    <w:rsid w:val="007760A3"/>
    <w:rPr>
      <w:rFonts w:ascii="Times New Roman" w:hAnsi="Times New Roman"/>
      <w:lang w:val="en-GB" w:eastAsia="en-US"/>
    </w:rPr>
  </w:style>
  <w:style w:type="paragraph" w:styleId="Date">
    <w:name w:val="Date"/>
    <w:basedOn w:val="Normal"/>
    <w:next w:val="Normal"/>
    <w:link w:val="DateChar"/>
    <w:rsid w:val="007760A3"/>
  </w:style>
  <w:style w:type="character" w:customStyle="1" w:styleId="DateChar">
    <w:name w:val="Date Char"/>
    <w:basedOn w:val="DefaultParagraphFont"/>
    <w:link w:val="Date"/>
    <w:rsid w:val="007760A3"/>
    <w:rPr>
      <w:rFonts w:ascii="Times New Roman" w:hAnsi="Times New Roman"/>
      <w:lang w:val="en-GB" w:eastAsia="en-US"/>
    </w:rPr>
  </w:style>
  <w:style w:type="paragraph" w:styleId="E-mailSignature">
    <w:name w:val="E-mail Signature"/>
    <w:basedOn w:val="Normal"/>
    <w:link w:val="E-mailSignatureChar"/>
    <w:rsid w:val="007760A3"/>
    <w:pPr>
      <w:spacing w:after="0"/>
    </w:pPr>
  </w:style>
  <w:style w:type="character" w:customStyle="1" w:styleId="E-mailSignatureChar">
    <w:name w:val="E-mail Signature Char"/>
    <w:basedOn w:val="DefaultParagraphFont"/>
    <w:link w:val="E-mailSignature"/>
    <w:rsid w:val="007760A3"/>
    <w:rPr>
      <w:rFonts w:ascii="Times New Roman" w:hAnsi="Times New Roman"/>
      <w:lang w:val="en-GB" w:eastAsia="en-US"/>
    </w:rPr>
  </w:style>
  <w:style w:type="paragraph" w:styleId="EnvelopeAddress">
    <w:name w:val="envelope address"/>
    <w:basedOn w:val="Normal"/>
    <w:rsid w:val="007760A3"/>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760A3"/>
    <w:pPr>
      <w:spacing w:after="0"/>
    </w:pPr>
    <w:rPr>
      <w:rFonts w:asciiTheme="majorHAnsi" w:eastAsiaTheme="majorEastAsia" w:hAnsiTheme="majorHAnsi" w:cstheme="majorBidi"/>
    </w:rPr>
  </w:style>
  <w:style w:type="paragraph" w:styleId="HTMLAddress">
    <w:name w:val="HTML Address"/>
    <w:basedOn w:val="Normal"/>
    <w:link w:val="HTMLAddressChar"/>
    <w:rsid w:val="007760A3"/>
    <w:pPr>
      <w:spacing w:after="0"/>
    </w:pPr>
    <w:rPr>
      <w:i/>
      <w:iCs/>
    </w:rPr>
  </w:style>
  <w:style w:type="character" w:customStyle="1" w:styleId="HTMLAddressChar">
    <w:name w:val="HTML Address Char"/>
    <w:basedOn w:val="DefaultParagraphFont"/>
    <w:link w:val="HTMLAddress"/>
    <w:rsid w:val="007760A3"/>
    <w:rPr>
      <w:rFonts w:ascii="Times New Roman" w:hAnsi="Times New Roman"/>
      <w:i/>
      <w:iCs/>
      <w:lang w:val="en-GB" w:eastAsia="en-US"/>
    </w:rPr>
  </w:style>
  <w:style w:type="paragraph" w:styleId="Index3">
    <w:name w:val="index 3"/>
    <w:basedOn w:val="Normal"/>
    <w:next w:val="Normal"/>
    <w:rsid w:val="007760A3"/>
    <w:pPr>
      <w:spacing w:after="0"/>
      <w:ind w:left="600" w:hanging="200"/>
    </w:pPr>
  </w:style>
  <w:style w:type="paragraph" w:styleId="Index4">
    <w:name w:val="index 4"/>
    <w:basedOn w:val="Normal"/>
    <w:next w:val="Normal"/>
    <w:rsid w:val="007760A3"/>
    <w:pPr>
      <w:spacing w:after="0"/>
      <w:ind w:left="800" w:hanging="200"/>
    </w:pPr>
  </w:style>
  <w:style w:type="paragraph" w:styleId="Index5">
    <w:name w:val="index 5"/>
    <w:basedOn w:val="Normal"/>
    <w:next w:val="Normal"/>
    <w:rsid w:val="007760A3"/>
    <w:pPr>
      <w:spacing w:after="0"/>
      <w:ind w:left="1000" w:hanging="200"/>
    </w:pPr>
  </w:style>
  <w:style w:type="paragraph" w:styleId="Index6">
    <w:name w:val="index 6"/>
    <w:basedOn w:val="Normal"/>
    <w:next w:val="Normal"/>
    <w:rsid w:val="007760A3"/>
    <w:pPr>
      <w:spacing w:after="0"/>
      <w:ind w:left="1200" w:hanging="200"/>
    </w:pPr>
  </w:style>
  <w:style w:type="paragraph" w:styleId="Index7">
    <w:name w:val="index 7"/>
    <w:basedOn w:val="Normal"/>
    <w:next w:val="Normal"/>
    <w:rsid w:val="007760A3"/>
    <w:pPr>
      <w:spacing w:after="0"/>
      <w:ind w:left="1400" w:hanging="200"/>
    </w:pPr>
  </w:style>
  <w:style w:type="paragraph" w:styleId="Index8">
    <w:name w:val="index 8"/>
    <w:basedOn w:val="Normal"/>
    <w:next w:val="Normal"/>
    <w:rsid w:val="007760A3"/>
    <w:pPr>
      <w:spacing w:after="0"/>
      <w:ind w:left="1600" w:hanging="200"/>
    </w:pPr>
  </w:style>
  <w:style w:type="paragraph" w:styleId="Index9">
    <w:name w:val="index 9"/>
    <w:basedOn w:val="Normal"/>
    <w:next w:val="Normal"/>
    <w:rsid w:val="007760A3"/>
    <w:pPr>
      <w:spacing w:after="0"/>
      <w:ind w:left="1800" w:hanging="200"/>
    </w:pPr>
  </w:style>
  <w:style w:type="paragraph" w:styleId="IntenseQuote">
    <w:name w:val="Intense Quote"/>
    <w:basedOn w:val="Normal"/>
    <w:next w:val="Normal"/>
    <w:link w:val="IntenseQuoteChar"/>
    <w:uiPriority w:val="30"/>
    <w:qFormat/>
    <w:rsid w:val="007760A3"/>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7760A3"/>
    <w:rPr>
      <w:rFonts w:ascii="Times New Roman" w:hAnsi="Times New Roman"/>
      <w:i/>
      <w:iCs/>
      <w:color w:val="4F81BD" w:themeColor="accent1"/>
      <w:lang w:val="en-GB" w:eastAsia="en-US"/>
    </w:rPr>
  </w:style>
  <w:style w:type="paragraph" w:styleId="ListContinue">
    <w:name w:val="List Continue"/>
    <w:basedOn w:val="Normal"/>
    <w:rsid w:val="007760A3"/>
    <w:pPr>
      <w:spacing w:after="120"/>
      <w:ind w:left="283"/>
      <w:contextualSpacing/>
    </w:pPr>
  </w:style>
  <w:style w:type="paragraph" w:styleId="ListContinue2">
    <w:name w:val="List Continue 2"/>
    <w:basedOn w:val="Normal"/>
    <w:rsid w:val="007760A3"/>
    <w:pPr>
      <w:spacing w:after="120"/>
      <w:ind w:left="566"/>
      <w:contextualSpacing/>
    </w:pPr>
  </w:style>
  <w:style w:type="paragraph" w:styleId="ListContinue3">
    <w:name w:val="List Continue 3"/>
    <w:basedOn w:val="Normal"/>
    <w:rsid w:val="007760A3"/>
    <w:pPr>
      <w:spacing w:after="120"/>
      <w:ind w:left="849"/>
      <w:contextualSpacing/>
    </w:pPr>
  </w:style>
  <w:style w:type="paragraph" w:styleId="ListContinue4">
    <w:name w:val="List Continue 4"/>
    <w:basedOn w:val="Normal"/>
    <w:rsid w:val="007760A3"/>
    <w:pPr>
      <w:spacing w:after="120"/>
      <w:ind w:left="1132"/>
      <w:contextualSpacing/>
    </w:pPr>
  </w:style>
  <w:style w:type="paragraph" w:styleId="ListContinue5">
    <w:name w:val="List Continue 5"/>
    <w:basedOn w:val="Normal"/>
    <w:rsid w:val="007760A3"/>
    <w:pPr>
      <w:spacing w:after="120"/>
      <w:ind w:left="1415"/>
      <w:contextualSpacing/>
    </w:pPr>
  </w:style>
  <w:style w:type="paragraph" w:styleId="ListNumber3">
    <w:name w:val="List Number 3"/>
    <w:basedOn w:val="Normal"/>
    <w:rsid w:val="007760A3"/>
    <w:pPr>
      <w:numPr>
        <w:numId w:val="18"/>
      </w:numPr>
      <w:contextualSpacing/>
    </w:pPr>
  </w:style>
  <w:style w:type="paragraph" w:styleId="ListNumber4">
    <w:name w:val="List Number 4"/>
    <w:basedOn w:val="Normal"/>
    <w:rsid w:val="007760A3"/>
    <w:pPr>
      <w:numPr>
        <w:numId w:val="19"/>
      </w:numPr>
      <w:contextualSpacing/>
    </w:pPr>
  </w:style>
  <w:style w:type="paragraph" w:styleId="ListNumber5">
    <w:name w:val="List Number 5"/>
    <w:basedOn w:val="Normal"/>
    <w:rsid w:val="007760A3"/>
    <w:pPr>
      <w:numPr>
        <w:numId w:val="20"/>
      </w:numPr>
      <w:contextualSpacing/>
    </w:pPr>
  </w:style>
  <w:style w:type="paragraph" w:styleId="MacroText">
    <w:name w:val="macro"/>
    <w:link w:val="MacroTextChar"/>
    <w:rsid w:val="007760A3"/>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7760A3"/>
    <w:rPr>
      <w:rFonts w:ascii="Consolas" w:hAnsi="Consolas"/>
      <w:lang w:val="en-GB" w:eastAsia="en-US"/>
    </w:rPr>
  </w:style>
  <w:style w:type="paragraph" w:styleId="MessageHeader">
    <w:name w:val="Message Header"/>
    <w:basedOn w:val="Normal"/>
    <w:link w:val="MessageHeaderChar"/>
    <w:rsid w:val="007760A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760A3"/>
    <w:rPr>
      <w:rFonts w:asciiTheme="majorHAnsi" w:eastAsiaTheme="majorEastAsia" w:hAnsiTheme="majorHAnsi" w:cstheme="majorBidi"/>
      <w:sz w:val="24"/>
      <w:szCs w:val="24"/>
      <w:shd w:val="pct20" w:color="auto" w:fill="auto"/>
      <w:lang w:val="en-GB" w:eastAsia="en-US"/>
    </w:rPr>
  </w:style>
  <w:style w:type="paragraph" w:styleId="NormalIndent">
    <w:name w:val="Normal Indent"/>
    <w:basedOn w:val="Normal"/>
    <w:rsid w:val="007760A3"/>
    <w:pPr>
      <w:ind w:left="720"/>
    </w:pPr>
  </w:style>
  <w:style w:type="paragraph" w:styleId="NoteHeading">
    <w:name w:val="Note Heading"/>
    <w:basedOn w:val="Normal"/>
    <w:next w:val="Normal"/>
    <w:link w:val="NoteHeadingChar"/>
    <w:rsid w:val="007760A3"/>
    <w:pPr>
      <w:spacing w:after="0"/>
    </w:pPr>
  </w:style>
  <w:style w:type="character" w:customStyle="1" w:styleId="NoteHeadingChar">
    <w:name w:val="Note Heading Char"/>
    <w:basedOn w:val="DefaultParagraphFont"/>
    <w:link w:val="NoteHeading"/>
    <w:rsid w:val="007760A3"/>
    <w:rPr>
      <w:rFonts w:ascii="Times New Roman" w:hAnsi="Times New Roman"/>
      <w:lang w:val="en-GB" w:eastAsia="en-US"/>
    </w:rPr>
  </w:style>
  <w:style w:type="paragraph" w:styleId="Quote">
    <w:name w:val="Quote"/>
    <w:basedOn w:val="Normal"/>
    <w:next w:val="Normal"/>
    <w:link w:val="QuoteChar"/>
    <w:uiPriority w:val="29"/>
    <w:qFormat/>
    <w:rsid w:val="007760A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760A3"/>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7760A3"/>
  </w:style>
  <w:style w:type="character" w:customStyle="1" w:styleId="SalutationChar">
    <w:name w:val="Salutation Char"/>
    <w:basedOn w:val="DefaultParagraphFont"/>
    <w:link w:val="Salutation"/>
    <w:rsid w:val="007760A3"/>
    <w:rPr>
      <w:rFonts w:ascii="Times New Roman" w:hAnsi="Times New Roman"/>
      <w:lang w:val="en-GB" w:eastAsia="en-US"/>
    </w:rPr>
  </w:style>
  <w:style w:type="paragraph" w:styleId="Signature">
    <w:name w:val="Signature"/>
    <w:basedOn w:val="Normal"/>
    <w:link w:val="SignatureChar"/>
    <w:rsid w:val="007760A3"/>
    <w:pPr>
      <w:spacing w:after="0"/>
      <w:ind w:left="4252"/>
    </w:pPr>
  </w:style>
  <w:style w:type="character" w:customStyle="1" w:styleId="SignatureChar">
    <w:name w:val="Signature Char"/>
    <w:basedOn w:val="DefaultParagraphFont"/>
    <w:link w:val="Signature"/>
    <w:rsid w:val="007760A3"/>
    <w:rPr>
      <w:rFonts w:ascii="Times New Roman" w:hAnsi="Times New Roman"/>
      <w:lang w:val="en-GB" w:eastAsia="en-US"/>
    </w:rPr>
  </w:style>
  <w:style w:type="paragraph" w:styleId="Subtitle">
    <w:name w:val="Subtitle"/>
    <w:basedOn w:val="Normal"/>
    <w:next w:val="Normal"/>
    <w:link w:val="SubtitleChar"/>
    <w:qFormat/>
    <w:rsid w:val="007760A3"/>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760A3"/>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7760A3"/>
    <w:pPr>
      <w:spacing w:after="0"/>
      <w:ind w:left="200" w:hanging="200"/>
    </w:pPr>
  </w:style>
  <w:style w:type="paragraph" w:styleId="TableofFigures">
    <w:name w:val="table of figures"/>
    <w:basedOn w:val="Normal"/>
    <w:next w:val="Normal"/>
    <w:rsid w:val="007760A3"/>
    <w:pPr>
      <w:spacing w:after="0"/>
    </w:pPr>
  </w:style>
  <w:style w:type="paragraph" w:styleId="TOAHeading">
    <w:name w:val="toa heading"/>
    <w:basedOn w:val="Normal"/>
    <w:next w:val="Normal"/>
    <w:rsid w:val="007760A3"/>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7760A3"/>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TACChar">
    <w:name w:val="TAC Char"/>
    <w:link w:val="TAC"/>
    <w:qFormat/>
    <w:locked/>
    <w:rsid w:val="00C818DB"/>
    <w:rPr>
      <w:rFonts w:ascii="Arial" w:hAnsi="Arial"/>
      <w:sz w:val="18"/>
      <w:lang w:val="en-GB" w:eastAsia="en-US"/>
    </w:rPr>
  </w:style>
  <w:style w:type="character" w:customStyle="1" w:styleId="TALcontinuationChar">
    <w:name w:val="TAL continuation Char"/>
    <w:basedOn w:val="TALChar"/>
    <w:link w:val="TALcontinuation"/>
    <w:locked/>
    <w:rsid w:val="00C818DB"/>
    <w:rPr>
      <w:rFonts w:ascii="Arial" w:eastAsia="SimSun" w:hAnsi="Arial"/>
      <w:sz w:val="18"/>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3890215">
      <w:bodyDiv w:val="1"/>
      <w:marLeft w:val="0"/>
      <w:marRight w:val="0"/>
      <w:marTop w:val="0"/>
      <w:marBottom w:val="0"/>
      <w:divBdr>
        <w:top w:val="none" w:sz="0" w:space="0" w:color="auto"/>
        <w:left w:val="none" w:sz="0" w:space="0" w:color="auto"/>
        <w:bottom w:val="none" w:sz="0" w:space="0" w:color="auto"/>
        <w:right w:val="none" w:sz="0" w:space="0" w:color="auto"/>
      </w:divBdr>
    </w:div>
    <w:div w:id="988284030">
      <w:bodyDiv w:val="1"/>
      <w:marLeft w:val="0"/>
      <w:marRight w:val="0"/>
      <w:marTop w:val="0"/>
      <w:marBottom w:val="0"/>
      <w:divBdr>
        <w:top w:val="none" w:sz="0" w:space="0" w:color="auto"/>
        <w:left w:val="none" w:sz="0" w:space="0" w:color="auto"/>
        <w:bottom w:val="none" w:sz="0" w:space="0" w:color="auto"/>
        <w:right w:val="none" w:sz="0" w:space="0" w:color="auto"/>
      </w:divBdr>
    </w:div>
    <w:div w:id="995693232">
      <w:bodyDiv w:val="1"/>
      <w:marLeft w:val="0"/>
      <w:marRight w:val="0"/>
      <w:marTop w:val="0"/>
      <w:marBottom w:val="0"/>
      <w:divBdr>
        <w:top w:val="none" w:sz="0" w:space="0" w:color="auto"/>
        <w:left w:val="none" w:sz="0" w:space="0" w:color="auto"/>
        <w:bottom w:val="none" w:sz="0" w:space="0" w:color="auto"/>
        <w:right w:val="none" w:sz="0" w:space="0" w:color="auto"/>
      </w:divBdr>
      <w:divsChild>
        <w:div w:id="32004828">
          <w:marLeft w:val="230"/>
          <w:marRight w:val="0"/>
          <w:marTop w:val="90"/>
          <w:marBottom w:val="0"/>
          <w:divBdr>
            <w:top w:val="none" w:sz="0" w:space="0" w:color="auto"/>
            <w:left w:val="none" w:sz="0" w:space="0" w:color="auto"/>
            <w:bottom w:val="none" w:sz="0" w:space="0" w:color="auto"/>
            <w:right w:val="none" w:sz="0" w:space="0" w:color="auto"/>
          </w:divBdr>
        </w:div>
        <w:div w:id="617831821">
          <w:marLeft w:val="230"/>
          <w:marRight w:val="0"/>
          <w:marTop w:val="90"/>
          <w:marBottom w:val="0"/>
          <w:divBdr>
            <w:top w:val="none" w:sz="0" w:space="0" w:color="auto"/>
            <w:left w:val="none" w:sz="0" w:space="0" w:color="auto"/>
            <w:bottom w:val="none" w:sz="0" w:space="0" w:color="auto"/>
            <w:right w:val="none" w:sz="0" w:space="0" w:color="auto"/>
          </w:divBdr>
        </w:div>
        <w:div w:id="978533288">
          <w:marLeft w:val="230"/>
          <w:marRight w:val="0"/>
          <w:marTop w:val="90"/>
          <w:marBottom w:val="0"/>
          <w:divBdr>
            <w:top w:val="none" w:sz="0" w:space="0" w:color="auto"/>
            <w:left w:val="none" w:sz="0" w:space="0" w:color="auto"/>
            <w:bottom w:val="none" w:sz="0" w:space="0" w:color="auto"/>
            <w:right w:val="none" w:sz="0" w:space="0" w:color="auto"/>
          </w:divBdr>
        </w:div>
      </w:divsChild>
    </w:div>
    <w:div w:id="1208177726">
      <w:bodyDiv w:val="1"/>
      <w:marLeft w:val="0"/>
      <w:marRight w:val="0"/>
      <w:marTop w:val="0"/>
      <w:marBottom w:val="0"/>
      <w:divBdr>
        <w:top w:val="none" w:sz="0" w:space="0" w:color="auto"/>
        <w:left w:val="none" w:sz="0" w:space="0" w:color="auto"/>
        <w:bottom w:val="none" w:sz="0" w:space="0" w:color="auto"/>
        <w:right w:val="none" w:sz="0" w:space="0" w:color="auto"/>
      </w:divBdr>
    </w:div>
    <w:div w:id="1345210872">
      <w:bodyDiv w:val="1"/>
      <w:marLeft w:val="0"/>
      <w:marRight w:val="0"/>
      <w:marTop w:val="0"/>
      <w:marBottom w:val="0"/>
      <w:divBdr>
        <w:top w:val="none" w:sz="0" w:space="0" w:color="auto"/>
        <w:left w:val="none" w:sz="0" w:space="0" w:color="auto"/>
        <w:bottom w:val="none" w:sz="0" w:space="0" w:color="auto"/>
        <w:right w:val="none" w:sz="0" w:space="0" w:color="auto"/>
      </w:divBdr>
    </w:div>
    <w:div w:id="1561863844">
      <w:bodyDiv w:val="1"/>
      <w:marLeft w:val="0"/>
      <w:marRight w:val="0"/>
      <w:marTop w:val="0"/>
      <w:marBottom w:val="0"/>
      <w:divBdr>
        <w:top w:val="none" w:sz="0" w:space="0" w:color="auto"/>
        <w:left w:val="none" w:sz="0" w:space="0" w:color="auto"/>
        <w:bottom w:val="none" w:sz="0" w:space="0" w:color="auto"/>
        <w:right w:val="none" w:sz="0" w:space="0" w:color="auto"/>
      </w:divBdr>
      <w:divsChild>
        <w:div w:id="537398092">
          <w:marLeft w:val="230"/>
          <w:marRight w:val="0"/>
          <w:marTop w:val="90"/>
          <w:marBottom w:val="0"/>
          <w:divBdr>
            <w:top w:val="none" w:sz="0" w:space="0" w:color="auto"/>
            <w:left w:val="none" w:sz="0" w:space="0" w:color="auto"/>
            <w:bottom w:val="none" w:sz="0" w:space="0" w:color="auto"/>
            <w:right w:val="none" w:sz="0" w:space="0" w:color="auto"/>
          </w:divBdr>
        </w:div>
        <w:div w:id="1370716291">
          <w:marLeft w:val="230"/>
          <w:marRight w:val="0"/>
          <w:marTop w:val="90"/>
          <w:marBottom w:val="0"/>
          <w:divBdr>
            <w:top w:val="none" w:sz="0" w:space="0" w:color="auto"/>
            <w:left w:val="none" w:sz="0" w:space="0" w:color="auto"/>
            <w:bottom w:val="none" w:sz="0" w:space="0" w:color="auto"/>
            <w:right w:val="none" w:sz="0" w:space="0" w:color="auto"/>
          </w:divBdr>
        </w:div>
        <w:div w:id="1680959330">
          <w:marLeft w:val="475"/>
          <w:marRight w:val="0"/>
          <w:marTop w:val="90"/>
          <w:marBottom w:val="0"/>
          <w:divBdr>
            <w:top w:val="none" w:sz="0" w:space="0" w:color="auto"/>
            <w:left w:val="none" w:sz="0" w:space="0" w:color="auto"/>
            <w:bottom w:val="none" w:sz="0" w:space="0" w:color="auto"/>
            <w:right w:val="none" w:sz="0" w:space="0" w:color="auto"/>
          </w:divBdr>
        </w:div>
        <w:div w:id="940068886">
          <w:marLeft w:val="706"/>
          <w:marRight w:val="0"/>
          <w:marTop w:val="90"/>
          <w:marBottom w:val="0"/>
          <w:divBdr>
            <w:top w:val="none" w:sz="0" w:space="0" w:color="auto"/>
            <w:left w:val="none" w:sz="0" w:space="0" w:color="auto"/>
            <w:bottom w:val="none" w:sz="0" w:space="0" w:color="auto"/>
            <w:right w:val="none" w:sz="0" w:space="0" w:color="auto"/>
          </w:divBdr>
        </w:div>
        <w:div w:id="477302479">
          <w:marLeft w:val="706"/>
          <w:marRight w:val="0"/>
          <w:marTop w:val="90"/>
          <w:marBottom w:val="0"/>
          <w:divBdr>
            <w:top w:val="none" w:sz="0" w:space="0" w:color="auto"/>
            <w:left w:val="none" w:sz="0" w:space="0" w:color="auto"/>
            <w:bottom w:val="none" w:sz="0" w:space="0" w:color="auto"/>
            <w:right w:val="none" w:sz="0" w:space="0" w:color="auto"/>
          </w:divBdr>
        </w:div>
        <w:div w:id="2080783266">
          <w:marLeft w:val="230"/>
          <w:marRight w:val="0"/>
          <w:marTop w:val="9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microsoft.com/office/2018/08/relationships/commentsExtensible" Target="commentsExtensible.xml"/><Relationship Id="rId26" Type="http://schemas.openxmlformats.org/officeDocument/2006/relationships/package" Target="embeddings/Microsoft_Visio_Drawing3.vsdx"/><Relationship Id="rId39" Type="http://schemas.openxmlformats.org/officeDocument/2006/relationships/image" Target="media/image15.emf"/><Relationship Id="rId3" Type="http://schemas.openxmlformats.org/officeDocument/2006/relationships/numbering" Target="numbering.xml"/><Relationship Id="rId21" Type="http://schemas.openxmlformats.org/officeDocument/2006/relationships/image" Target="media/image3.emf"/><Relationship Id="rId34" Type="http://schemas.openxmlformats.org/officeDocument/2006/relationships/image" Target="media/image12.emf"/><Relationship Id="rId42" Type="http://schemas.openxmlformats.org/officeDocument/2006/relationships/image" Target="media/image17.emf"/><Relationship Id="rId47" Type="http://schemas.openxmlformats.org/officeDocument/2006/relationships/header" Target="header4.xml"/><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openxmlformats.org/officeDocument/2006/relationships/image" Target="media/image6.emf"/><Relationship Id="rId33" Type="http://schemas.openxmlformats.org/officeDocument/2006/relationships/image" Target="media/image11.emf"/><Relationship Id="rId38" Type="http://schemas.openxmlformats.org/officeDocument/2006/relationships/package" Target="embeddings/Microsoft_Visio_Drawing7.vsdx"/><Relationship Id="rId46" Type="http://schemas.openxmlformats.org/officeDocument/2006/relationships/header" Target="header3.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1.vsdx"/><Relationship Id="rId29" Type="http://schemas.openxmlformats.org/officeDocument/2006/relationships/package" Target="embeddings/Microsoft_Visio_Drawing4.vsdx"/><Relationship Id="rId41" Type="http://schemas.openxmlformats.org/officeDocument/2006/relationships/package" Target="embeddings/Microsoft_Visio_Drawing8.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openxmlformats.org/officeDocument/2006/relationships/package" Target="embeddings/Microsoft_Visio_Drawing5.vsdx"/><Relationship Id="rId37" Type="http://schemas.openxmlformats.org/officeDocument/2006/relationships/image" Target="media/image14.emf"/><Relationship Id="rId40" Type="http://schemas.openxmlformats.org/officeDocument/2006/relationships/image" Target="media/image16.emf"/><Relationship Id="rId45"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package" Target="embeddings/Microsoft_Visio_Drawing2.vsdx"/><Relationship Id="rId28" Type="http://schemas.openxmlformats.org/officeDocument/2006/relationships/image" Target="media/image8.emf"/><Relationship Id="rId36" Type="http://schemas.openxmlformats.org/officeDocument/2006/relationships/image" Target="media/image13.emf"/><Relationship Id="rId49"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image" Target="media/image10.emf"/><Relationship Id="rId44" Type="http://schemas.openxmlformats.org/officeDocument/2006/relationships/package" Target="embeddings/Microsoft_Visio_Drawing9.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package" Target="embeddings/Microsoft_Visio_Drawing6.vsdx"/><Relationship Id="rId43" Type="http://schemas.openxmlformats.org/officeDocument/2006/relationships/image" Target="media/image18.emf"/><Relationship Id="rId48" Type="http://schemas.openxmlformats.org/officeDocument/2006/relationships/fontTable" Target="fontTab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7A33F9-DEC1-4A0D-952F-83F43EBA81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8</Pages>
  <Words>3209</Words>
  <Characters>18295</Characters>
  <Application>Microsoft Office Word</Application>
  <DocSecurity>0</DocSecurity>
  <Lines>152</Lines>
  <Paragraphs>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46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3-04-20)</cp:lastModifiedBy>
  <cp:revision>2</cp:revision>
  <cp:lastPrinted>1900-01-01T00:00:00Z</cp:lastPrinted>
  <dcterms:created xsi:type="dcterms:W3CDTF">2023-04-20T10:18:00Z</dcterms:created>
  <dcterms:modified xsi:type="dcterms:W3CDTF">2023-04-20T1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